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E67974" w14:textId="5FCE59BD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0A559895" w14:textId="10CB3558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5ECA20B2" w14:textId="0B55418E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60C0A5D9" w14:textId="59A757B0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03DBDD53" w14:textId="24C65939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6859AFA7" w14:textId="53B4929A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5168FE3A" w14:textId="77777777" w:rsidR="00675DC6" w:rsidRDefault="00675DC6" w:rsidP="00675DC6">
      <w:pPr>
        <w:rPr>
          <w:rStyle w:val="1Char1"/>
          <w:rFonts w:ascii="宋体" w:eastAsia="宋体" w:hAnsi="宋体"/>
          <w:bCs w:val="0"/>
          <w:sz w:val="52"/>
          <w:szCs w:val="52"/>
        </w:rPr>
      </w:pPr>
    </w:p>
    <w:p w14:paraId="1D3DF82F" w14:textId="1D08DBD7" w:rsidR="00675DC6" w:rsidRPr="00675DC6" w:rsidRDefault="00675DC6" w:rsidP="00675DC6">
      <w:pPr>
        <w:jc w:val="center"/>
        <w:rPr>
          <w:sz w:val="52"/>
          <w:szCs w:val="52"/>
        </w:rPr>
      </w:pPr>
      <w:r w:rsidRPr="00675DC6">
        <w:rPr>
          <w:rStyle w:val="1Char1"/>
          <w:rFonts w:ascii="宋体" w:eastAsia="宋体" w:hAnsi="宋体" w:hint="eastAsia"/>
          <w:bCs w:val="0"/>
          <w:sz w:val="52"/>
          <w:szCs w:val="52"/>
        </w:rPr>
        <w:t>图书管理系统</w:t>
      </w:r>
    </w:p>
    <w:p w14:paraId="1F07DC77" w14:textId="0BA1754F" w:rsidR="00675DC6" w:rsidRDefault="00675DC6" w:rsidP="00675DC6"/>
    <w:p w14:paraId="4C1E1464" w14:textId="39011F1D" w:rsidR="00675DC6" w:rsidRDefault="00675DC6" w:rsidP="00675DC6"/>
    <w:p w14:paraId="7B136CC1" w14:textId="3340246C" w:rsidR="00675DC6" w:rsidRDefault="00675DC6" w:rsidP="00675DC6"/>
    <w:p w14:paraId="11544B67" w14:textId="69DD6A95" w:rsidR="00675DC6" w:rsidRDefault="00675DC6" w:rsidP="00675DC6"/>
    <w:p w14:paraId="6E4ED0DC" w14:textId="60AF75FD" w:rsidR="00675DC6" w:rsidRDefault="00675DC6" w:rsidP="00675DC6"/>
    <w:p w14:paraId="464E64AB" w14:textId="4878D454" w:rsidR="00675DC6" w:rsidRDefault="00675DC6" w:rsidP="00675DC6"/>
    <w:p w14:paraId="5E767D0B" w14:textId="02A809BC" w:rsidR="00675DC6" w:rsidRDefault="00675DC6" w:rsidP="00675DC6"/>
    <w:p w14:paraId="038A12A5" w14:textId="62F9F0E6" w:rsidR="00675DC6" w:rsidRDefault="00675DC6" w:rsidP="00675DC6"/>
    <w:p w14:paraId="299B97CA" w14:textId="511AEEAF" w:rsidR="00675DC6" w:rsidRDefault="00675DC6" w:rsidP="00675DC6"/>
    <w:p w14:paraId="1143824C" w14:textId="65EA6577" w:rsidR="00675DC6" w:rsidRDefault="00675DC6" w:rsidP="00675DC6"/>
    <w:p w14:paraId="6C43677C" w14:textId="70E5F768" w:rsidR="00675DC6" w:rsidRDefault="00675DC6" w:rsidP="00675DC6"/>
    <w:p w14:paraId="41513842" w14:textId="63E80FF8" w:rsidR="00675DC6" w:rsidRDefault="00675DC6" w:rsidP="00675DC6"/>
    <w:p w14:paraId="58B98EAF" w14:textId="61A3B77F" w:rsidR="00675DC6" w:rsidRDefault="00675DC6" w:rsidP="00675DC6"/>
    <w:p w14:paraId="60C380DD" w14:textId="4733968C" w:rsidR="00675DC6" w:rsidRDefault="00675DC6" w:rsidP="00675DC6"/>
    <w:p w14:paraId="212340CB" w14:textId="60796D9B" w:rsidR="00675DC6" w:rsidRDefault="00675DC6" w:rsidP="00675DC6"/>
    <w:p w14:paraId="2D6EC68D" w14:textId="0DC3D0A3" w:rsidR="00675DC6" w:rsidRDefault="00675DC6" w:rsidP="00675DC6"/>
    <w:p w14:paraId="2C27C6A5" w14:textId="0CFC8215" w:rsidR="00675DC6" w:rsidRDefault="00675DC6" w:rsidP="00675DC6"/>
    <w:p w14:paraId="41894551" w14:textId="4A351874" w:rsidR="00675DC6" w:rsidRDefault="00675DC6" w:rsidP="00675DC6"/>
    <w:p w14:paraId="71F806C9" w14:textId="03326357" w:rsidR="00675DC6" w:rsidRPr="00675DC6" w:rsidRDefault="00675DC6" w:rsidP="00675DC6">
      <w:pPr>
        <w:jc w:val="center"/>
        <w:rPr>
          <w:rFonts w:ascii="宋体" w:eastAsia="宋体" w:hAnsi="宋体"/>
          <w:b/>
          <w:sz w:val="32"/>
          <w:szCs w:val="32"/>
        </w:rPr>
      </w:pPr>
      <w:r w:rsidRPr="00675DC6">
        <w:rPr>
          <w:rFonts w:ascii="宋体" w:eastAsia="宋体" w:hAnsi="宋体" w:hint="eastAsia"/>
          <w:b/>
          <w:sz w:val="32"/>
          <w:szCs w:val="32"/>
        </w:rPr>
        <w:t>2</w:t>
      </w:r>
      <w:r w:rsidRPr="00675DC6">
        <w:rPr>
          <w:rFonts w:ascii="宋体" w:eastAsia="宋体" w:hAnsi="宋体"/>
          <w:b/>
          <w:sz w:val="32"/>
          <w:szCs w:val="32"/>
        </w:rPr>
        <w:t>023</w:t>
      </w:r>
      <w:r w:rsidRPr="00675DC6">
        <w:rPr>
          <w:rFonts w:ascii="宋体" w:eastAsia="宋体" w:hAnsi="宋体" w:hint="eastAsia"/>
          <w:b/>
          <w:sz w:val="32"/>
          <w:szCs w:val="32"/>
        </w:rPr>
        <w:t>年1</w:t>
      </w:r>
      <w:r w:rsidRPr="00675DC6">
        <w:rPr>
          <w:rFonts w:ascii="宋体" w:eastAsia="宋体" w:hAnsi="宋体"/>
          <w:b/>
          <w:sz w:val="32"/>
          <w:szCs w:val="32"/>
        </w:rPr>
        <w:t>2</w:t>
      </w:r>
      <w:r w:rsidRPr="00675DC6">
        <w:rPr>
          <w:rFonts w:ascii="宋体" w:eastAsia="宋体" w:hAnsi="宋体" w:hint="eastAsia"/>
          <w:b/>
          <w:sz w:val="32"/>
          <w:szCs w:val="32"/>
        </w:rPr>
        <w:t>月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672152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5CD7EFD" w14:textId="46791A82" w:rsidR="00BB5D0C" w:rsidRPr="00BB5D0C" w:rsidRDefault="00BB5D0C" w:rsidP="00BB5D0C">
          <w:pPr>
            <w:pStyle w:val="TOC"/>
            <w:jc w:val="center"/>
            <w:rPr>
              <w:rFonts w:ascii="宋体" w:eastAsia="宋体" w:hAnsi="宋体"/>
              <w:b/>
              <w:color w:val="auto"/>
              <w:sz w:val="36"/>
              <w:szCs w:val="36"/>
            </w:rPr>
          </w:pPr>
          <w:r w:rsidRPr="00BB5D0C">
            <w:rPr>
              <w:rFonts w:ascii="宋体" w:eastAsia="宋体" w:hAnsi="宋体"/>
              <w:b/>
              <w:color w:val="auto"/>
              <w:sz w:val="36"/>
              <w:szCs w:val="36"/>
              <w:lang w:val="zh-CN"/>
            </w:rPr>
            <w:t>目录</w:t>
          </w:r>
        </w:p>
        <w:p w14:paraId="6453B511" w14:textId="2CAA679F" w:rsidR="00CB4DD3" w:rsidRDefault="00BB5D0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2583594" w:history="1"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1</w:t>
            </w:r>
            <w:r w:rsidR="00CB4DD3">
              <w:rPr>
                <w:noProof/>
              </w:rPr>
              <w:tab/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需求介绍</w:t>
            </w:r>
            <w:r w:rsidR="00CB4DD3" w:rsidRPr="005E0813">
              <w:rPr>
                <w:rFonts w:ascii="黑体" w:eastAsia="黑体" w:hAnsi="黑体"/>
                <w:b/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594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3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7A562A02" w14:textId="507E7ED2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595" w:history="1"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1.1</w:t>
            </w:r>
            <w:r w:rsidR="00CB4DD3" w:rsidRPr="005E0813">
              <w:rPr>
                <w:rStyle w:val="a7"/>
                <w:rFonts w:ascii="宋体" w:eastAsia="宋体" w:hAnsi="宋体"/>
                <w:sz w:val="20"/>
                <w:szCs w:val="20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账号创建方式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595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3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569690F3" w14:textId="153ED67B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596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1.2</w:t>
            </w:r>
            <w:r w:rsidR="00CB4DD3">
              <w:rPr>
                <w:noProof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权限管理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596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3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6943AECA" w14:textId="68086E32" w:rsidR="00CB4DD3" w:rsidRDefault="009332C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2583597" w:history="1"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2</w:t>
            </w:r>
            <w:r w:rsidR="00CB4DD3">
              <w:rPr>
                <w:noProof/>
              </w:rPr>
              <w:tab/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设计与架构</w:t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webHidden/>
                <w:sz w:val="20"/>
                <w:szCs w:val="20"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597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4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64956687" w14:textId="4C179FAC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599" w:history="1"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2.1</w:t>
            </w:r>
            <w:r w:rsidR="00CB4DD3" w:rsidRPr="005E0813">
              <w:rPr>
                <w:rStyle w:val="a7"/>
                <w:rFonts w:ascii="宋体" w:eastAsia="宋体" w:hAnsi="宋体"/>
                <w:sz w:val="20"/>
                <w:szCs w:val="20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系统架构设计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599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4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528B3F81" w14:textId="3AD5A2D1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00" w:history="1"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2.2</w:t>
            </w:r>
            <w:r w:rsidR="00CB4DD3" w:rsidRPr="005E0813">
              <w:rPr>
                <w:rStyle w:val="a7"/>
                <w:rFonts w:ascii="宋体" w:eastAsia="宋体" w:hAnsi="宋体"/>
                <w:sz w:val="20"/>
                <w:szCs w:val="20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技术选型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00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4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4310185F" w14:textId="75D3307B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05" w:history="1"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2.2.1</w:t>
            </w:r>
            <w:r w:rsidR="00CB4DD3">
              <w:rPr>
                <w:noProof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开源前端组件选型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05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4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5B83CC8D" w14:textId="382FE8EF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06" w:history="1"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2.2.2</w:t>
            </w:r>
            <w:r w:rsidR="00CB4DD3" w:rsidRPr="005E0813">
              <w:rPr>
                <w:rStyle w:val="a7"/>
                <w:rFonts w:ascii="宋体" w:eastAsia="宋体" w:hAnsi="宋体"/>
                <w:sz w:val="20"/>
                <w:szCs w:val="20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开源后端组件选型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06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5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6A4B2778" w14:textId="327ABC4F" w:rsidR="00CB4DD3" w:rsidRDefault="009332C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2583607" w:history="1"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3</w:t>
            </w:r>
            <w:r w:rsidR="00CB4DD3">
              <w:rPr>
                <w:noProof/>
              </w:rPr>
              <w:tab/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数据库设计</w:t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webHidden/>
                <w:sz w:val="20"/>
                <w:szCs w:val="20"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07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5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60361629" w14:textId="7CFF0917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08" w:history="1"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3.1</w:t>
            </w:r>
            <w:r w:rsidR="00CB4DD3" w:rsidRPr="005E0813">
              <w:rPr>
                <w:rStyle w:val="a7"/>
                <w:rFonts w:ascii="宋体" w:eastAsia="宋体" w:hAnsi="宋体"/>
                <w:sz w:val="20"/>
                <w:szCs w:val="20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  <w:sz w:val="20"/>
                <w:szCs w:val="20"/>
              </w:rPr>
              <w:t>数据库表说明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08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5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15FD0E7F" w14:textId="090DE710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09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3.2</w:t>
            </w:r>
            <w:r w:rsidR="00CB4DD3">
              <w:rPr>
                <w:noProof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数据库表设计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09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6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2821CB52" w14:textId="00AAB57A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14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1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图书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14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6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3381D092" w14:textId="007074ED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15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2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图书类型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15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6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162B4B55" w14:textId="2DAAF956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16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3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图书借阅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16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6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15F5AAA3" w14:textId="0A740195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17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4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系统权限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17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7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0C9FEFE2" w14:textId="423F7CFB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18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5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系统角色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18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7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6EC25B35" w14:textId="0BE51550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19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6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角色菜单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19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7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3132039B" w14:textId="5303945F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20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7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用户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0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8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66C114D1" w14:textId="5D75C3B1" w:rsidR="00CB4DD3" w:rsidRDefault="009332CB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52583621" w:history="1">
            <w:r w:rsidR="00CB4DD3" w:rsidRPr="005E0813">
              <w:rPr>
                <w:rStyle w:val="a7"/>
                <w:rFonts w:ascii="宋体" w:eastAsia="宋体" w:hAnsi="宋体"/>
                <w:noProof/>
              </w:rPr>
              <w:t>4.2.8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5E0813">
              <w:rPr>
                <w:rStyle w:val="a7"/>
                <w:rFonts w:ascii="宋体" w:eastAsia="宋体" w:hAnsi="宋体"/>
                <w:noProof/>
              </w:rPr>
              <w:t>角色用户表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1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8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18488905" w14:textId="10ACDAC7" w:rsidR="00CB4DD3" w:rsidRDefault="009332C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52583622" w:history="1"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4</w:t>
            </w:r>
            <w:r w:rsidR="00CB4DD3">
              <w:rPr>
                <w:noProof/>
              </w:rPr>
              <w:tab/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noProof/>
                <w:sz w:val="20"/>
                <w:szCs w:val="20"/>
              </w:rPr>
              <w:t>功能点介绍</w:t>
            </w:r>
            <w:r w:rsidR="00CB4DD3" w:rsidRPr="005E0813">
              <w:rPr>
                <w:rStyle w:val="a7"/>
                <w:rFonts w:ascii="宋体" w:eastAsia="宋体" w:hAnsi="宋体" w:cs="Times New Roman"/>
                <w:b/>
                <w:webHidden/>
                <w:sz w:val="20"/>
                <w:szCs w:val="20"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2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9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31BD384B" w14:textId="5EF9B2F1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3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1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用户登录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3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9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432566EB" w14:textId="7603E55F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4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2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用户注册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4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9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0CEA1EC4" w14:textId="02F0139D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5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3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书库主页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5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0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0CAAED12" w14:textId="40E38C85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6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4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借阅记录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6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0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145570EE" w14:textId="51D40D7D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7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5</w:t>
            </w:r>
            <w:r w:rsidR="00CB4DD3">
              <w:rPr>
                <w:noProof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代办提醒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7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1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2CDA2671" w14:textId="2B794A83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8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6</w:t>
            </w:r>
            <w:r w:rsidR="00CB4DD3">
              <w:rPr>
                <w:noProof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个人信息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8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1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48017792" w14:textId="585E2BC4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29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7</w:t>
            </w:r>
            <w:r w:rsidR="00CB4DD3">
              <w:rPr>
                <w:noProof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借阅审核（高级用户）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29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2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7B54F08E" w14:textId="3D16359A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30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8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图书新增（超管）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30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2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049D7399" w14:textId="304093A8" w:rsidR="00CB4DD3" w:rsidRDefault="009332C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52583631" w:history="1">
            <w:r w:rsidR="00CB4DD3" w:rsidRPr="007B03AB">
              <w:rPr>
                <w:rStyle w:val="a7"/>
                <w:rFonts w:ascii="宋体" w:eastAsia="宋体" w:hAnsi="宋体"/>
                <w:noProof/>
              </w:rPr>
              <w:t>4.9</w:t>
            </w:r>
            <w:r w:rsidR="00CB4DD3" w:rsidRPr="005E0813">
              <w:rPr>
                <w:rStyle w:val="a7"/>
                <w:rFonts w:ascii="宋体" w:eastAsia="宋体" w:hAnsi="宋体"/>
              </w:rPr>
              <w:tab/>
            </w:r>
            <w:r w:rsidR="00CB4DD3" w:rsidRPr="007B03AB">
              <w:rPr>
                <w:rStyle w:val="a7"/>
                <w:rFonts w:ascii="宋体" w:eastAsia="宋体" w:hAnsi="宋体"/>
                <w:noProof/>
              </w:rPr>
              <w:t>人员管理（超管）</w:t>
            </w:r>
            <w:r w:rsidR="00CB4DD3">
              <w:rPr>
                <w:noProof/>
                <w:webHidden/>
              </w:rPr>
              <w:tab/>
            </w:r>
            <w:r w:rsidR="00CB4DD3">
              <w:rPr>
                <w:noProof/>
                <w:webHidden/>
              </w:rPr>
              <w:fldChar w:fldCharType="begin"/>
            </w:r>
            <w:r w:rsidR="00CB4DD3">
              <w:rPr>
                <w:noProof/>
                <w:webHidden/>
              </w:rPr>
              <w:instrText xml:space="preserve"> PAGEREF _Toc152583631 \h </w:instrText>
            </w:r>
            <w:r w:rsidR="00CB4DD3">
              <w:rPr>
                <w:noProof/>
                <w:webHidden/>
              </w:rPr>
            </w:r>
            <w:r w:rsidR="00CB4DD3">
              <w:rPr>
                <w:noProof/>
                <w:webHidden/>
              </w:rPr>
              <w:fldChar w:fldCharType="separate"/>
            </w:r>
            <w:r w:rsidR="00CB4DD3">
              <w:rPr>
                <w:noProof/>
                <w:webHidden/>
              </w:rPr>
              <w:t>13</w:t>
            </w:r>
            <w:r w:rsidR="00CB4DD3">
              <w:rPr>
                <w:noProof/>
                <w:webHidden/>
              </w:rPr>
              <w:fldChar w:fldCharType="end"/>
            </w:r>
          </w:hyperlink>
        </w:p>
        <w:p w14:paraId="278D8841" w14:textId="792039BB" w:rsidR="00BB5D0C" w:rsidRDefault="00BB5D0C">
          <w:r>
            <w:rPr>
              <w:b/>
              <w:bCs/>
              <w:lang w:val="zh-CN"/>
            </w:rPr>
            <w:fldChar w:fldCharType="end"/>
          </w:r>
        </w:p>
      </w:sdtContent>
    </w:sdt>
    <w:p w14:paraId="6EF23E94" w14:textId="5E579A44" w:rsidR="00675DC6" w:rsidRDefault="00675DC6" w:rsidP="00675DC6"/>
    <w:p w14:paraId="61C60F1F" w14:textId="063F1219" w:rsidR="00675DC6" w:rsidRDefault="00675DC6" w:rsidP="00675DC6"/>
    <w:p w14:paraId="3CA609E5" w14:textId="48D6749A" w:rsidR="00675DC6" w:rsidRDefault="00675DC6" w:rsidP="00675DC6"/>
    <w:p w14:paraId="66440CB0" w14:textId="5BA7A67C" w:rsidR="00675DC6" w:rsidRDefault="00675DC6" w:rsidP="00675DC6"/>
    <w:p w14:paraId="49AAC820" w14:textId="37CC4EBD" w:rsidR="00675DC6" w:rsidRDefault="00675DC6" w:rsidP="00675DC6"/>
    <w:p w14:paraId="33F57DB4" w14:textId="6BE44272" w:rsidR="00675DC6" w:rsidRDefault="00675DC6" w:rsidP="00675DC6"/>
    <w:p w14:paraId="2ED60A5F" w14:textId="6458BB32" w:rsidR="00675DC6" w:rsidRDefault="00675DC6" w:rsidP="00675DC6"/>
    <w:p w14:paraId="3B126174" w14:textId="4B317562" w:rsidR="00675DC6" w:rsidRDefault="00675DC6" w:rsidP="00675DC6"/>
    <w:p w14:paraId="43710D10" w14:textId="630EFE32" w:rsidR="00675DC6" w:rsidRDefault="00675DC6" w:rsidP="00675DC6"/>
    <w:p w14:paraId="513AA6C5" w14:textId="521CAEE7" w:rsidR="00675DC6" w:rsidRDefault="00675DC6" w:rsidP="00675DC6"/>
    <w:p w14:paraId="316EBDDE" w14:textId="0076C159" w:rsidR="00675DC6" w:rsidRDefault="00675DC6" w:rsidP="00675DC6"/>
    <w:p w14:paraId="2458E0C3" w14:textId="77777777" w:rsidR="005E0813" w:rsidRDefault="005E0813" w:rsidP="005E0813"/>
    <w:p w14:paraId="6F9F48F4" w14:textId="00B34BA5" w:rsidR="005E0813" w:rsidRPr="005E0813" w:rsidRDefault="005E0813" w:rsidP="005E0813">
      <w:pPr>
        <w:sectPr w:rsidR="005E0813" w:rsidRPr="005E0813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257F64A" w14:textId="48A4A6C9" w:rsidR="007441AC" w:rsidRDefault="00380776" w:rsidP="005F616B">
      <w:pPr>
        <w:pStyle w:val="1"/>
        <w:numPr>
          <w:ilvl w:val="0"/>
          <w:numId w:val="18"/>
        </w:numPr>
        <w:spacing w:before="0" w:line="360" w:lineRule="auto"/>
        <w:ind w:left="431" w:hanging="431"/>
        <w:rPr>
          <w:rStyle w:val="1Char1"/>
          <w:rFonts w:ascii="宋体" w:eastAsia="宋体" w:hAnsi="宋体"/>
          <w:b/>
          <w:sz w:val="32"/>
          <w:szCs w:val="32"/>
        </w:rPr>
      </w:pPr>
      <w:bookmarkStart w:id="0" w:name="_Toc152583594"/>
      <w:r w:rsidRPr="00380776">
        <w:rPr>
          <w:rStyle w:val="1Char1"/>
          <w:rFonts w:ascii="宋体" w:eastAsia="宋体" w:hAnsi="宋体" w:hint="eastAsia"/>
          <w:b/>
          <w:sz w:val="32"/>
          <w:szCs w:val="32"/>
        </w:rPr>
        <w:lastRenderedPageBreak/>
        <w:t>需求</w:t>
      </w:r>
      <w:r w:rsidR="00950835">
        <w:rPr>
          <w:rStyle w:val="1Char1"/>
          <w:rFonts w:ascii="宋体" w:eastAsia="宋体" w:hAnsi="宋体" w:hint="eastAsia"/>
          <w:b/>
          <w:sz w:val="32"/>
          <w:szCs w:val="32"/>
        </w:rPr>
        <w:t>介绍</w:t>
      </w:r>
      <w:bookmarkEnd w:id="0"/>
    </w:p>
    <w:p w14:paraId="01DA251D" w14:textId="5EFD45B8" w:rsidR="004C58FC" w:rsidRPr="004C58FC" w:rsidRDefault="004C58FC" w:rsidP="004C58FC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4C58FC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系统用户类型分为三种：超级管理员、高级用户和普通用户。</w:t>
      </w:r>
    </w:p>
    <w:p w14:paraId="16031DBB" w14:textId="2E18F3D0" w:rsidR="004C58FC" w:rsidRPr="004C58FC" w:rsidRDefault="004C58FC" w:rsidP="004C58FC">
      <w:pPr>
        <w:pStyle w:val="2"/>
        <w:numPr>
          <w:ilvl w:val="1"/>
          <w:numId w:val="17"/>
        </w:numPr>
        <w:spacing w:line="360" w:lineRule="auto"/>
        <w:ind w:left="578" w:hanging="578"/>
        <w:rPr>
          <w:rFonts w:ascii="宋体" w:eastAsia="宋体" w:hAnsi="宋体"/>
          <w:sz w:val="30"/>
          <w:szCs w:val="30"/>
        </w:rPr>
      </w:pPr>
      <w:bookmarkStart w:id="1" w:name="_Toc152583595"/>
      <w:r w:rsidRPr="004C58FC">
        <w:rPr>
          <w:rFonts w:ascii="宋体" w:eastAsia="宋体" w:hAnsi="宋体" w:hint="eastAsia"/>
          <w:sz w:val="30"/>
          <w:szCs w:val="30"/>
        </w:rPr>
        <w:t>账号创建方式</w:t>
      </w:r>
      <w:bookmarkEnd w:id="1"/>
    </w:p>
    <w:p w14:paraId="10984CAD" w14:textId="77777777" w:rsidR="004C58FC" w:rsidRPr="004C58FC" w:rsidRDefault="004C58FC" w:rsidP="004C58FC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4C58FC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普通用户：可通过自行注册或由超级管理员在后台页面创建。</w:t>
      </w:r>
    </w:p>
    <w:p w14:paraId="3DC25619" w14:textId="0E4E4A3B" w:rsidR="004C58FC" w:rsidRDefault="004C58FC" w:rsidP="004C58FC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4C58FC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高级用户：仅由超级管理员创建。</w:t>
      </w:r>
    </w:p>
    <w:p w14:paraId="6C8280D6" w14:textId="0FDE3CD9" w:rsidR="004C58FC" w:rsidRPr="004C58FC" w:rsidRDefault="004C58FC" w:rsidP="004C58FC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超级管理员：默认系统自带。</w:t>
      </w:r>
    </w:p>
    <w:p w14:paraId="096A7B6F" w14:textId="45F872D0" w:rsidR="004C58FC" w:rsidRPr="00950835" w:rsidRDefault="004C58FC" w:rsidP="004C58FC">
      <w:pPr>
        <w:pStyle w:val="2"/>
        <w:numPr>
          <w:ilvl w:val="1"/>
          <w:numId w:val="17"/>
        </w:numPr>
        <w:spacing w:line="360" w:lineRule="auto"/>
        <w:ind w:left="578" w:hanging="578"/>
        <w:rPr>
          <w:rFonts w:ascii="宋体" w:eastAsia="宋体" w:hAnsi="宋体"/>
          <w:sz w:val="30"/>
          <w:szCs w:val="30"/>
        </w:rPr>
      </w:pPr>
      <w:bookmarkStart w:id="2" w:name="_Toc152583596"/>
      <w:r w:rsidRPr="004C58FC">
        <w:rPr>
          <w:rFonts w:ascii="宋体" w:eastAsia="宋体" w:hAnsi="宋体" w:hint="eastAsia"/>
          <w:sz w:val="30"/>
          <w:szCs w:val="30"/>
        </w:rPr>
        <w:t>权限管理</w:t>
      </w:r>
      <w:bookmarkEnd w:id="2"/>
    </w:p>
    <w:p w14:paraId="722700A1" w14:textId="66664919" w:rsidR="000E742F" w:rsidRPr="00C24F53" w:rsidRDefault="00C24F53" w:rsidP="00C24F53">
      <w:pPr>
        <w:pStyle w:val="a4"/>
        <w:ind w:left="210" w:right="210"/>
        <w:rPr>
          <w:rFonts w:ascii="宋体" w:eastAsia="宋体" w:hAnsi="宋体"/>
          <w:color w:val="000000"/>
        </w:rPr>
      </w:pPr>
      <w:r>
        <w:rPr>
          <w:rFonts w:ascii="宋体" w:eastAsia="宋体" w:hAnsi="宋体" w:cs="宋体" w:hint="eastAsia"/>
        </w:rPr>
        <w:t>表格</w:t>
      </w:r>
      <w:r>
        <w:t xml:space="preserve"> 1</w:t>
      </w:r>
      <w:r>
        <w:noBreakHyphen/>
        <w:t xml:space="preserve">1 </w:t>
      </w:r>
      <w:r>
        <w:rPr>
          <w:rFonts w:hint="eastAsia"/>
        </w:rPr>
        <w:t>角色权限分类表</w:t>
      </w:r>
    </w:p>
    <w:tbl>
      <w:tblPr>
        <w:tblStyle w:val="a6"/>
        <w:tblW w:w="4783" w:type="pct"/>
        <w:jc w:val="center"/>
        <w:tblInd w:w="0" w:type="dxa"/>
        <w:tblLook w:val="04A0" w:firstRow="1" w:lastRow="0" w:firstColumn="1" w:lastColumn="0" w:noHBand="0" w:noVBand="1"/>
      </w:tblPr>
      <w:tblGrid>
        <w:gridCol w:w="1267"/>
        <w:gridCol w:w="6663"/>
      </w:tblGrid>
      <w:tr w:rsidR="000E742F" w14:paraId="6A80837D" w14:textId="77777777" w:rsidTr="000E742F">
        <w:trPr>
          <w:trHeight w:val="331"/>
          <w:jc w:val="center"/>
        </w:trPr>
        <w:tc>
          <w:tcPr>
            <w:tcW w:w="79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hideMark/>
          </w:tcPr>
          <w:p w14:paraId="2CC00259" w14:textId="4300F1FE" w:rsidR="000E742F" w:rsidRDefault="000E742F" w:rsidP="00C6350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角色</w:t>
            </w:r>
          </w:p>
        </w:tc>
        <w:tc>
          <w:tcPr>
            <w:tcW w:w="420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hideMark/>
          </w:tcPr>
          <w:p w14:paraId="5D26E034" w14:textId="42566957" w:rsidR="000E742F" w:rsidRDefault="000E742F" w:rsidP="00C6350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权限</w:t>
            </w:r>
          </w:p>
        </w:tc>
      </w:tr>
      <w:tr w:rsidR="000E742F" w14:paraId="6941D3D6" w14:textId="77777777" w:rsidTr="000E742F">
        <w:trPr>
          <w:jc w:val="center"/>
        </w:trPr>
        <w:tc>
          <w:tcPr>
            <w:tcW w:w="79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7252D0D" w14:textId="6BCE950C" w:rsidR="000E742F" w:rsidRDefault="00C24F53" w:rsidP="00C6350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C24F53">
              <w:rPr>
                <w:rFonts w:ascii="宋体" w:hAnsi="宋体" w:cs="方正仿宋_GBK" w:hint="eastAsia"/>
                <w:color w:val="000000"/>
              </w:rPr>
              <w:t>超级管理员</w:t>
            </w:r>
          </w:p>
        </w:tc>
        <w:tc>
          <w:tcPr>
            <w:tcW w:w="4201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83E3BE5" w14:textId="311ABA04" w:rsidR="000E742F" w:rsidRDefault="00C24F53" w:rsidP="00C6350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C24F53">
              <w:rPr>
                <w:rFonts w:ascii="宋体" w:hAnsi="宋体" w:cs="方正仿宋_GBK"/>
                <w:color w:val="000000"/>
              </w:rPr>
              <w:t>1.可进行新增图书操作</w:t>
            </w:r>
            <w:r>
              <w:rPr>
                <w:rFonts w:ascii="宋体" w:hAnsi="宋体" w:cs="方正仿宋_GBK" w:hint="eastAsia"/>
                <w:color w:val="000000"/>
              </w:rPr>
              <w:t>。</w:t>
            </w:r>
            <w:r w:rsidRPr="00C24F53">
              <w:rPr>
                <w:rFonts w:ascii="宋体" w:hAnsi="宋体" w:cs="方正仿宋_GBK"/>
                <w:color w:val="000000"/>
              </w:rPr>
              <w:t>2.</w:t>
            </w:r>
            <w:r w:rsidRPr="00C24F53">
              <w:rPr>
                <w:rFonts w:ascii="宋体" w:hAnsi="宋体" w:cs="方正仿宋_GBK"/>
                <w:color w:val="000000"/>
              </w:rPr>
              <w:tab/>
              <w:t>管理所有用户的创建和注销。</w:t>
            </w:r>
          </w:p>
        </w:tc>
      </w:tr>
      <w:tr w:rsidR="000E742F" w14:paraId="129CB77A" w14:textId="77777777" w:rsidTr="000E742F">
        <w:trPr>
          <w:jc w:val="center"/>
        </w:trPr>
        <w:tc>
          <w:tcPr>
            <w:tcW w:w="79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16A1D2D" w14:textId="7D0F2DCD" w:rsidR="000E742F" w:rsidRDefault="00C24F53" w:rsidP="00C24F53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C24F53">
              <w:rPr>
                <w:rFonts w:ascii="宋体" w:hAnsi="宋体" w:cs="方正仿宋_GBK" w:hint="eastAsia"/>
                <w:color w:val="000000"/>
              </w:rPr>
              <w:t>高级用户</w:t>
            </w:r>
          </w:p>
        </w:tc>
        <w:tc>
          <w:tcPr>
            <w:tcW w:w="4201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B1E1506" w14:textId="77777777" w:rsidR="00C24F53" w:rsidRDefault="00C24F53" w:rsidP="00C6350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C24F53">
              <w:rPr>
                <w:rFonts w:ascii="宋体" w:hAnsi="宋体" w:cs="方正仿宋_GBK"/>
                <w:color w:val="000000"/>
              </w:rPr>
              <w:t>1.负责审批普通用户的借书申请、续借、归还等流程</w:t>
            </w:r>
            <w:r>
              <w:rPr>
                <w:rFonts w:ascii="宋体" w:hAnsi="宋体" w:cs="方正仿宋_GBK" w:hint="eastAsia"/>
                <w:color w:val="000000"/>
              </w:rPr>
              <w:t>。</w:t>
            </w:r>
          </w:p>
          <w:p w14:paraId="6EEE351D" w14:textId="7C196AC2" w:rsidR="000E742F" w:rsidRDefault="00C24F53" w:rsidP="00C6350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C24F53">
              <w:rPr>
                <w:rFonts w:ascii="宋体" w:hAnsi="宋体" w:cs="方正仿宋_GBK"/>
                <w:color w:val="000000"/>
              </w:rPr>
              <w:t>2.可实现对图书的直接借阅，无需审批流程</w:t>
            </w:r>
          </w:p>
        </w:tc>
      </w:tr>
      <w:tr w:rsidR="000E742F" w14:paraId="7F8B7F92" w14:textId="77777777" w:rsidTr="000E742F">
        <w:trPr>
          <w:jc w:val="center"/>
        </w:trPr>
        <w:tc>
          <w:tcPr>
            <w:tcW w:w="79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11738E" w14:textId="5DB77271" w:rsidR="000E742F" w:rsidRDefault="00C24F53" w:rsidP="00C6350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C24F53">
              <w:rPr>
                <w:rFonts w:ascii="宋体" w:hAnsi="宋体" w:cs="方正仿宋_GBK" w:hint="eastAsia"/>
                <w:color w:val="000000"/>
              </w:rPr>
              <w:t>普通用户</w:t>
            </w:r>
          </w:p>
        </w:tc>
        <w:tc>
          <w:tcPr>
            <w:tcW w:w="4201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D8AEF04" w14:textId="695F07B0" w:rsidR="000E742F" w:rsidRDefault="00C24F53" w:rsidP="00C6350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1.</w:t>
            </w:r>
            <w:r w:rsidRPr="00C24F53">
              <w:rPr>
                <w:rFonts w:ascii="宋体" w:hAnsi="宋体" w:cs="方正仿宋_GBK"/>
                <w:color w:val="000000"/>
              </w:rPr>
              <w:t>具备实体书借阅申请权限，需要经过高级用户的审批流程</w:t>
            </w:r>
            <w:r>
              <w:rPr>
                <w:rFonts w:ascii="宋体" w:hAnsi="宋体" w:cs="方正仿宋_GBK" w:hint="eastAsia"/>
                <w:color w:val="000000"/>
              </w:rPr>
              <w:t>。</w:t>
            </w:r>
          </w:p>
        </w:tc>
      </w:tr>
    </w:tbl>
    <w:p w14:paraId="687C8D7A" w14:textId="77777777" w:rsidR="00950835" w:rsidRPr="004C58FC" w:rsidRDefault="00950835" w:rsidP="00AE2872">
      <w:pPr>
        <w:adjustRightInd w:val="0"/>
        <w:spacing w:line="360" w:lineRule="auto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</w:p>
    <w:p w14:paraId="6E1D491E" w14:textId="7A8E7AB1" w:rsidR="00DD08AB" w:rsidRPr="00C52D5B" w:rsidRDefault="004C58FC" w:rsidP="00C52D5B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4C58FC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超级管理员拥有最高权限，可以管理用户和图书操作；高级用户负责审批流程，并且有特殊的直接借阅权限；而普通用户仅具备基本的借书申请权限，需要高级用户审批后才能借阅图书。</w:t>
      </w:r>
    </w:p>
    <w:p w14:paraId="4B87B15E" w14:textId="2D59173A" w:rsidR="005F616B" w:rsidRDefault="00EB43C1" w:rsidP="005F616B">
      <w:pPr>
        <w:pStyle w:val="1"/>
        <w:numPr>
          <w:ilvl w:val="0"/>
          <w:numId w:val="18"/>
        </w:numPr>
        <w:spacing w:before="0" w:line="360" w:lineRule="auto"/>
        <w:ind w:left="431" w:hanging="431"/>
        <w:rPr>
          <w:rStyle w:val="1Char1"/>
          <w:rFonts w:ascii="宋体" w:eastAsia="宋体" w:hAnsi="宋体"/>
          <w:b/>
          <w:sz w:val="32"/>
          <w:szCs w:val="32"/>
        </w:rPr>
      </w:pPr>
      <w:bookmarkStart w:id="3" w:name="_Toc152583597"/>
      <w:r w:rsidRPr="00EB43C1">
        <w:rPr>
          <w:rStyle w:val="1Char1"/>
          <w:rFonts w:ascii="宋体" w:eastAsia="宋体" w:hAnsi="宋体" w:hint="eastAsia"/>
          <w:b/>
          <w:sz w:val="32"/>
          <w:szCs w:val="32"/>
        </w:rPr>
        <w:lastRenderedPageBreak/>
        <w:t>设计与架构</w:t>
      </w:r>
      <w:bookmarkEnd w:id="3"/>
    </w:p>
    <w:p w14:paraId="24FF1078" w14:textId="77777777" w:rsidR="00C52D5B" w:rsidRPr="00C52D5B" w:rsidRDefault="00C52D5B" w:rsidP="00C52D5B">
      <w:pPr>
        <w:pStyle w:val="a3"/>
        <w:keepNext/>
        <w:keepLines/>
        <w:numPr>
          <w:ilvl w:val="0"/>
          <w:numId w:val="17"/>
        </w:numPr>
        <w:spacing w:before="260" w:after="260" w:line="360" w:lineRule="auto"/>
        <w:ind w:firstLineChars="0"/>
        <w:outlineLvl w:val="1"/>
        <w:rPr>
          <w:rFonts w:ascii="宋体" w:eastAsia="宋体" w:hAnsi="宋体" w:cstheme="majorBidi"/>
          <w:b/>
          <w:bCs/>
          <w:vanish/>
          <w:sz w:val="30"/>
          <w:szCs w:val="30"/>
        </w:rPr>
      </w:pPr>
      <w:bookmarkStart w:id="4" w:name="_Toc152582491"/>
      <w:bookmarkStart w:id="5" w:name="_Toc152583598"/>
      <w:bookmarkEnd w:id="4"/>
      <w:bookmarkEnd w:id="5"/>
    </w:p>
    <w:p w14:paraId="4DDCDCEB" w14:textId="7207817A" w:rsidR="00C52D5B" w:rsidRPr="00C52D5B" w:rsidRDefault="00C52D5B" w:rsidP="00C52D5B">
      <w:pPr>
        <w:pStyle w:val="2"/>
        <w:numPr>
          <w:ilvl w:val="1"/>
          <w:numId w:val="17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6" w:name="_Toc152583599"/>
      <w:r w:rsidRPr="00C52D5B">
        <w:rPr>
          <w:rFonts w:ascii="宋体" w:eastAsia="宋体" w:hAnsi="宋体"/>
          <w:sz w:val="30"/>
          <w:szCs w:val="30"/>
        </w:rPr>
        <w:t>系统架构设计</w:t>
      </w:r>
      <w:bookmarkEnd w:id="6"/>
    </w:p>
    <w:p w14:paraId="0D893772" w14:textId="68279BD7" w:rsidR="0023495A" w:rsidRDefault="006B38B9" w:rsidP="006B38B9">
      <w:r>
        <w:object w:dxaOrig="8299" w:dyaOrig="5702" w14:anchorId="0408E8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3.45pt;height:288.55pt" o:ole="">
            <v:imagedata r:id="rId9" o:title=""/>
            <o:lock v:ext="edit" aspectratio="f"/>
          </v:shape>
          <o:OLEObject Type="Embed" ProgID="Visio.Drawing.15" ShapeID="_x0000_i1025" DrawAspect="Content" ObjectID="_1763207034" r:id="rId10"/>
        </w:object>
      </w:r>
    </w:p>
    <w:p w14:paraId="6A674C50" w14:textId="6CBCCB77" w:rsidR="00C52D5B" w:rsidRDefault="00C52D5B" w:rsidP="00C52D5B">
      <w:pPr>
        <w:pStyle w:val="a4"/>
        <w:ind w:left="210" w:right="210"/>
      </w:pPr>
      <w:bookmarkStart w:id="7" w:name="_Hlk15258171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</w:t>
      </w:r>
      <w:r>
        <w:noBreakHyphen/>
        <w:t xml:space="preserve">1 </w:t>
      </w:r>
      <w:r>
        <w:rPr>
          <w:rFonts w:hint="eastAsia"/>
        </w:rPr>
        <w:t>系统架构图</w:t>
      </w:r>
    </w:p>
    <w:bookmarkEnd w:id="7"/>
    <w:p w14:paraId="408714D0" w14:textId="21D67E7B" w:rsidR="00C52D5B" w:rsidRDefault="00C52D5B" w:rsidP="006B38B9"/>
    <w:p w14:paraId="3CBEFE0A" w14:textId="60AE8FD6" w:rsidR="00C52D5B" w:rsidRPr="00C52D5B" w:rsidRDefault="00C52D5B" w:rsidP="00C52D5B">
      <w:pPr>
        <w:pStyle w:val="2"/>
        <w:numPr>
          <w:ilvl w:val="1"/>
          <w:numId w:val="17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8" w:name="_Toc152583600"/>
      <w:r w:rsidRPr="00C52D5B">
        <w:rPr>
          <w:rFonts w:ascii="宋体" w:eastAsia="宋体" w:hAnsi="宋体" w:hint="eastAsia"/>
          <w:sz w:val="30"/>
          <w:szCs w:val="30"/>
        </w:rPr>
        <w:t>技术选型</w:t>
      </w:r>
      <w:bookmarkEnd w:id="8"/>
    </w:p>
    <w:p w14:paraId="1F6DBABD" w14:textId="77777777" w:rsidR="00E846D3" w:rsidRPr="00E846D3" w:rsidRDefault="00E846D3" w:rsidP="00E846D3">
      <w:pPr>
        <w:pStyle w:val="a3"/>
        <w:keepNext/>
        <w:keepLines/>
        <w:numPr>
          <w:ilvl w:val="0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9" w:name="_Toc152582494"/>
      <w:bookmarkStart w:id="10" w:name="_Toc152583601"/>
      <w:bookmarkEnd w:id="9"/>
      <w:bookmarkEnd w:id="10"/>
    </w:p>
    <w:p w14:paraId="0716B437" w14:textId="77777777" w:rsidR="00E846D3" w:rsidRPr="00E846D3" w:rsidRDefault="00E846D3" w:rsidP="00E846D3">
      <w:pPr>
        <w:pStyle w:val="a3"/>
        <w:keepNext/>
        <w:keepLines/>
        <w:numPr>
          <w:ilvl w:val="0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11" w:name="_Toc152582495"/>
      <w:bookmarkStart w:id="12" w:name="_Toc152583602"/>
      <w:bookmarkEnd w:id="11"/>
      <w:bookmarkEnd w:id="12"/>
    </w:p>
    <w:p w14:paraId="2E8A6BEB" w14:textId="77777777" w:rsidR="00E846D3" w:rsidRPr="00E846D3" w:rsidRDefault="00E846D3" w:rsidP="00E846D3">
      <w:pPr>
        <w:pStyle w:val="a3"/>
        <w:keepNext/>
        <w:keepLines/>
        <w:numPr>
          <w:ilvl w:val="1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13" w:name="_Toc152582496"/>
      <w:bookmarkStart w:id="14" w:name="_Toc152583603"/>
      <w:bookmarkEnd w:id="13"/>
      <w:bookmarkEnd w:id="14"/>
    </w:p>
    <w:p w14:paraId="2ACA46D0" w14:textId="77777777" w:rsidR="00E846D3" w:rsidRPr="00E846D3" w:rsidRDefault="00E846D3" w:rsidP="00E846D3">
      <w:pPr>
        <w:pStyle w:val="a3"/>
        <w:keepNext/>
        <w:keepLines/>
        <w:numPr>
          <w:ilvl w:val="1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15" w:name="_Toc152582497"/>
      <w:bookmarkStart w:id="16" w:name="_Toc152583604"/>
      <w:bookmarkEnd w:id="15"/>
      <w:bookmarkEnd w:id="16"/>
    </w:p>
    <w:p w14:paraId="6B5DCB5A" w14:textId="5956F723" w:rsidR="00C52D5B" w:rsidRDefault="00C52D5B" w:rsidP="00E846D3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17" w:name="_Toc152583605"/>
      <w:r w:rsidRPr="00E846D3">
        <w:rPr>
          <w:rFonts w:ascii="黑体" w:eastAsia="黑体" w:hAnsi="黑体" w:hint="eastAsia"/>
          <w:sz w:val="24"/>
          <w:szCs w:val="24"/>
        </w:rPr>
        <w:t>开源前端组件选型</w:t>
      </w:r>
      <w:bookmarkEnd w:id="17"/>
    </w:p>
    <w:p w14:paraId="7853DF9D" w14:textId="4C46A469" w:rsidR="00AE5951" w:rsidRPr="00AE5951" w:rsidRDefault="00AE5951" w:rsidP="00AE5951">
      <w:pPr>
        <w:pStyle w:val="a4"/>
        <w:rPr>
          <w:rFonts w:ascii="宋体" w:eastAsia="宋体" w:hAnsi="宋体"/>
          <w:color w:val="000000"/>
        </w:rPr>
      </w:pPr>
      <w:r>
        <w:rPr>
          <w:rFonts w:ascii="宋体" w:eastAsia="宋体" w:hAnsi="宋体" w:cs="宋体" w:hint="eastAsia"/>
        </w:rPr>
        <w:t>表格</w:t>
      </w:r>
      <w:r>
        <w:t xml:space="preserve"> 2</w:t>
      </w:r>
      <w:r>
        <w:noBreakHyphen/>
        <w:t xml:space="preserve">1 </w:t>
      </w:r>
      <w:r>
        <w:rPr>
          <w:rFonts w:hint="eastAsia"/>
        </w:rPr>
        <w:t>前端组件选型</w:t>
      </w:r>
    </w:p>
    <w:tbl>
      <w:tblPr>
        <w:tblStyle w:val="a6"/>
        <w:tblW w:w="4880" w:type="pct"/>
        <w:jc w:val="center"/>
        <w:tblInd w:w="0" w:type="dxa"/>
        <w:tblLook w:val="04A0" w:firstRow="1" w:lastRow="0" w:firstColumn="1" w:lastColumn="0" w:noHBand="0" w:noVBand="1"/>
      </w:tblPr>
      <w:tblGrid>
        <w:gridCol w:w="700"/>
        <w:gridCol w:w="1419"/>
        <w:gridCol w:w="1274"/>
        <w:gridCol w:w="994"/>
        <w:gridCol w:w="3704"/>
      </w:tblGrid>
      <w:tr w:rsidR="00A53C34" w14:paraId="0B322C4F" w14:textId="77777777" w:rsidTr="00A53C34">
        <w:trPr>
          <w:trHeight w:val="331"/>
          <w:jc w:val="center"/>
        </w:trPr>
        <w:tc>
          <w:tcPr>
            <w:tcW w:w="4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</w:tcPr>
          <w:p w14:paraId="62371D67" w14:textId="31F3B0EE" w:rsidR="00A53C34" w:rsidRDefault="00A53C3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序号</w:t>
            </w:r>
          </w:p>
        </w:tc>
        <w:tc>
          <w:tcPr>
            <w:tcW w:w="87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hideMark/>
          </w:tcPr>
          <w:p w14:paraId="2FA870E7" w14:textId="18286F00" w:rsidR="00A53C34" w:rsidRDefault="00A53C3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组件类别</w:t>
            </w:r>
          </w:p>
        </w:tc>
        <w:tc>
          <w:tcPr>
            <w:tcW w:w="7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hideMark/>
          </w:tcPr>
          <w:p w14:paraId="6C002582" w14:textId="77777777" w:rsidR="00A53C34" w:rsidRDefault="00A53C3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开源组件</w:t>
            </w:r>
          </w:p>
        </w:tc>
        <w:tc>
          <w:tcPr>
            <w:tcW w:w="61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hideMark/>
          </w:tcPr>
          <w:p w14:paraId="5CABD307" w14:textId="7E1771A1" w:rsidR="00A53C34" w:rsidRDefault="00A53C3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版本</w:t>
            </w:r>
          </w:p>
        </w:tc>
        <w:tc>
          <w:tcPr>
            <w:tcW w:w="22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9D9D9" w:themeFill="background1" w:themeFillShade="D9"/>
            <w:hideMark/>
          </w:tcPr>
          <w:p w14:paraId="46CB9579" w14:textId="77777777" w:rsidR="00A53C34" w:rsidRDefault="00A53C34">
            <w:pPr>
              <w:spacing w:line="360" w:lineRule="auto"/>
              <w:jc w:val="center"/>
              <w:rPr>
                <w:rFonts w:ascii="宋体" w:hAnsi="宋体" w:cs="方正仿宋_GBK"/>
                <w:b/>
                <w:color w:val="000000"/>
              </w:rPr>
            </w:pPr>
            <w:r>
              <w:rPr>
                <w:rFonts w:ascii="宋体" w:hAnsi="宋体" w:cs="方正仿宋_GBK" w:hint="eastAsia"/>
                <w:b/>
                <w:color w:val="000000"/>
              </w:rPr>
              <w:t>功能描述</w:t>
            </w:r>
          </w:p>
        </w:tc>
      </w:tr>
      <w:tr w:rsidR="00A53C34" w14:paraId="713E877F" w14:textId="77777777" w:rsidTr="00A53C34">
        <w:trPr>
          <w:jc w:val="center"/>
        </w:trPr>
        <w:tc>
          <w:tcPr>
            <w:tcW w:w="4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7CEF37" w14:textId="6CD76490" w:rsidR="00A53C34" w:rsidRDefault="00A53C34" w:rsidP="00A53C34">
            <w:pPr>
              <w:spacing w:line="360" w:lineRule="auto"/>
              <w:jc w:val="center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1</w:t>
            </w:r>
          </w:p>
        </w:tc>
        <w:tc>
          <w:tcPr>
            <w:tcW w:w="87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EDA9503" w14:textId="5B5FFD15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前端框架</w:t>
            </w:r>
          </w:p>
        </w:tc>
        <w:tc>
          <w:tcPr>
            <w:tcW w:w="787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93646A" w14:textId="77777777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Vue</w:t>
            </w:r>
          </w:p>
        </w:tc>
        <w:tc>
          <w:tcPr>
            <w:tcW w:w="614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B80058F" w14:textId="37021C0E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2.6.1</w:t>
            </w:r>
            <w:r>
              <w:rPr>
                <w:rFonts w:ascii="宋体" w:hAnsi="宋体" w:cs="方正仿宋_GBK"/>
                <w:color w:val="000000"/>
              </w:rPr>
              <w:t>0</w:t>
            </w:r>
          </w:p>
        </w:tc>
        <w:tc>
          <w:tcPr>
            <w:tcW w:w="2289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9620AA0" w14:textId="77777777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前端开发框架</w:t>
            </w:r>
          </w:p>
        </w:tc>
      </w:tr>
      <w:tr w:rsidR="00A53C34" w14:paraId="7FFBFDE3" w14:textId="77777777" w:rsidTr="00A53C34">
        <w:trPr>
          <w:jc w:val="center"/>
        </w:trPr>
        <w:tc>
          <w:tcPr>
            <w:tcW w:w="4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3AD1AE" w14:textId="1E39DACE" w:rsidR="00A53C34" w:rsidRDefault="00A53C34" w:rsidP="00A53C34">
            <w:pPr>
              <w:spacing w:line="360" w:lineRule="auto"/>
              <w:jc w:val="center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2</w:t>
            </w:r>
          </w:p>
        </w:tc>
        <w:tc>
          <w:tcPr>
            <w:tcW w:w="87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9CB54A" w14:textId="736217E0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UI组件库</w:t>
            </w:r>
          </w:p>
        </w:tc>
        <w:tc>
          <w:tcPr>
            <w:tcW w:w="787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E3C415" w14:textId="05BA42D0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 w:rsidRPr="00AE5951">
              <w:rPr>
                <w:rFonts w:ascii="宋体" w:hAnsi="宋体" w:cs="方正仿宋_GBK"/>
                <w:color w:val="000000"/>
              </w:rPr>
              <w:t>element-</w:t>
            </w:r>
            <w:proofErr w:type="spellStart"/>
            <w:r w:rsidRPr="00AE5951">
              <w:rPr>
                <w:rFonts w:ascii="宋体" w:hAnsi="宋体" w:cs="方正仿宋_GBK"/>
                <w:color w:val="000000"/>
              </w:rPr>
              <w:t>ui</w:t>
            </w:r>
            <w:proofErr w:type="spellEnd"/>
          </w:p>
        </w:tc>
        <w:tc>
          <w:tcPr>
            <w:tcW w:w="614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E61832" w14:textId="416BEC22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2.1</w:t>
            </w:r>
            <w:r>
              <w:rPr>
                <w:rFonts w:ascii="宋体" w:hAnsi="宋体" w:cs="方正仿宋_GBK"/>
                <w:color w:val="000000"/>
              </w:rPr>
              <w:t>3</w:t>
            </w:r>
            <w:r>
              <w:rPr>
                <w:rFonts w:ascii="宋体" w:hAnsi="宋体" w:cs="方正仿宋_GBK" w:hint="eastAsia"/>
                <w:color w:val="000000"/>
              </w:rPr>
              <w:t>.</w:t>
            </w:r>
            <w:r>
              <w:rPr>
                <w:rFonts w:ascii="宋体" w:hAnsi="宋体" w:cs="方正仿宋_GBK"/>
                <w:color w:val="000000"/>
              </w:rPr>
              <w:t>2</w:t>
            </w:r>
          </w:p>
        </w:tc>
        <w:tc>
          <w:tcPr>
            <w:tcW w:w="2289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13B0356" w14:textId="77777777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UI组件库</w:t>
            </w:r>
          </w:p>
        </w:tc>
      </w:tr>
      <w:tr w:rsidR="00A53C34" w14:paraId="1240C1C9" w14:textId="77777777" w:rsidTr="00A53C34">
        <w:trPr>
          <w:jc w:val="center"/>
        </w:trPr>
        <w:tc>
          <w:tcPr>
            <w:tcW w:w="4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D5D69C" w14:textId="2C8BD94B" w:rsidR="00A53C34" w:rsidRDefault="00A53C34" w:rsidP="00A53C34">
            <w:pPr>
              <w:spacing w:line="360" w:lineRule="auto"/>
              <w:jc w:val="center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3</w:t>
            </w:r>
          </w:p>
        </w:tc>
        <w:tc>
          <w:tcPr>
            <w:tcW w:w="87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0FC0808" w14:textId="1B90FA0F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请求库</w:t>
            </w:r>
          </w:p>
        </w:tc>
        <w:tc>
          <w:tcPr>
            <w:tcW w:w="787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FCCEB4E" w14:textId="77777777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proofErr w:type="spellStart"/>
            <w:r>
              <w:rPr>
                <w:rFonts w:ascii="宋体" w:hAnsi="宋体" w:cs="方正仿宋_GBK" w:hint="eastAsia"/>
                <w:color w:val="000000"/>
              </w:rPr>
              <w:t>axios</w:t>
            </w:r>
            <w:proofErr w:type="spellEnd"/>
          </w:p>
        </w:tc>
        <w:tc>
          <w:tcPr>
            <w:tcW w:w="614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36BE55C" w14:textId="060DBF30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0.</w:t>
            </w:r>
            <w:r>
              <w:rPr>
                <w:rFonts w:ascii="宋体" w:hAnsi="宋体" w:cs="方正仿宋_GBK"/>
                <w:color w:val="000000"/>
              </w:rPr>
              <w:t>18</w:t>
            </w:r>
            <w:r>
              <w:rPr>
                <w:rFonts w:ascii="宋体" w:hAnsi="宋体" w:cs="方正仿宋_GBK" w:hint="eastAsia"/>
                <w:color w:val="000000"/>
              </w:rPr>
              <w:t>.</w:t>
            </w:r>
            <w:r>
              <w:rPr>
                <w:rFonts w:ascii="宋体" w:hAnsi="宋体" w:cs="方正仿宋_GBK"/>
                <w:color w:val="000000"/>
              </w:rPr>
              <w:t>1</w:t>
            </w:r>
          </w:p>
        </w:tc>
        <w:tc>
          <w:tcPr>
            <w:tcW w:w="2289" w:type="pct"/>
            <w:tcBorders>
              <w:top w:val="single" w:sz="6" w:space="0" w:color="CBCDD1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D4A9B9D" w14:textId="77777777" w:rsidR="00A53C34" w:rsidRDefault="00A53C34">
            <w:pPr>
              <w:spacing w:line="360" w:lineRule="auto"/>
              <w:rPr>
                <w:rFonts w:ascii="宋体" w:hAnsi="宋体" w:cs="方正仿宋_GBK"/>
                <w:color w:val="000000"/>
              </w:rPr>
            </w:pPr>
            <w:r>
              <w:rPr>
                <w:rFonts w:ascii="宋体" w:hAnsi="宋体" w:cs="方正仿宋_GBK" w:hint="eastAsia"/>
                <w:color w:val="000000"/>
              </w:rPr>
              <w:t>基于Promise的HTTP库</w:t>
            </w:r>
          </w:p>
        </w:tc>
      </w:tr>
    </w:tbl>
    <w:p w14:paraId="455ACDB3" w14:textId="77777777" w:rsidR="00C52D5B" w:rsidRDefault="00C52D5B" w:rsidP="006B38B9"/>
    <w:p w14:paraId="48B9268D" w14:textId="2A31D548" w:rsidR="00C52D5B" w:rsidRDefault="00C52D5B" w:rsidP="00E846D3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18" w:name="_Toc152583606"/>
      <w:r w:rsidRPr="00E846D3">
        <w:rPr>
          <w:rFonts w:ascii="黑体" w:eastAsia="黑体" w:hAnsi="黑体" w:hint="eastAsia"/>
          <w:sz w:val="24"/>
          <w:szCs w:val="24"/>
        </w:rPr>
        <w:lastRenderedPageBreak/>
        <w:t>开源后端组件选型</w:t>
      </w:r>
      <w:bookmarkEnd w:id="18"/>
    </w:p>
    <w:p w14:paraId="54D002E5" w14:textId="1B0F2545" w:rsidR="00E846D3" w:rsidRPr="00E846D3" w:rsidRDefault="00E846D3" w:rsidP="00E846D3">
      <w:pPr>
        <w:pStyle w:val="a4"/>
        <w:ind w:left="210" w:right="210"/>
        <w:rPr>
          <w:rFonts w:ascii="宋体" w:eastAsia="宋体" w:hAnsi="宋体"/>
          <w:color w:val="000000"/>
        </w:rPr>
      </w:pPr>
      <w:bookmarkStart w:id="19" w:name="_Hlk152592257"/>
      <w:r>
        <w:rPr>
          <w:rFonts w:ascii="宋体" w:eastAsia="宋体" w:hAnsi="宋体" w:cs="宋体" w:hint="eastAsia"/>
        </w:rPr>
        <w:t>表格</w:t>
      </w:r>
      <w:r>
        <w:t xml:space="preserve"> 2</w:t>
      </w:r>
      <w:r>
        <w:noBreakHyphen/>
      </w:r>
      <w:r w:rsidR="00AE5951">
        <w:t>2</w:t>
      </w:r>
      <w:r>
        <w:t xml:space="preserve"> </w:t>
      </w:r>
      <w:r>
        <w:rPr>
          <w:rFonts w:hint="eastAsia"/>
        </w:rPr>
        <w:t>后端组件选型</w:t>
      </w:r>
    </w:p>
    <w:tbl>
      <w:tblPr>
        <w:tblW w:w="5115" w:type="pct"/>
        <w:tblLayout w:type="fixed"/>
        <w:tblLook w:val="04A0" w:firstRow="1" w:lastRow="0" w:firstColumn="1" w:lastColumn="0" w:noHBand="0" w:noVBand="1"/>
      </w:tblPr>
      <w:tblGrid>
        <w:gridCol w:w="700"/>
        <w:gridCol w:w="1612"/>
        <w:gridCol w:w="1099"/>
        <w:gridCol w:w="1100"/>
        <w:gridCol w:w="3966"/>
      </w:tblGrid>
      <w:tr w:rsidR="00C52D5B" w14:paraId="3FD7EB9E" w14:textId="77777777" w:rsidTr="00A53C34">
        <w:trPr>
          <w:trHeight w:val="425"/>
          <w:tblHeader/>
        </w:trPr>
        <w:tc>
          <w:tcPr>
            <w:tcW w:w="4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bookmarkEnd w:id="19"/>
          <w:p w14:paraId="11DFA359" w14:textId="77777777" w:rsidR="00C52D5B" w:rsidRDefault="00C52D5B" w:rsidP="00EC149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序号</w:t>
            </w:r>
          </w:p>
        </w:tc>
        <w:tc>
          <w:tcPr>
            <w:tcW w:w="9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14:paraId="4B8A5929" w14:textId="77777777" w:rsidR="00C52D5B" w:rsidRDefault="00C52D5B" w:rsidP="00EC149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组件类别</w:t>
            </w:r>
          </w:p>
        </w:tc>
        <w:tc>
          <w:tcPr>
            <w:tcW w:w="64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14:paraId="158B4CD8" w14:textId="77777777" w:rsidR="00C52D5B" w:rsidRDefault="00C52D5B" w:rsidP="00EC149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开源组件</w:t>
            </w:r>
          </w:p>
        </w:tc>
        <w:tc>
          <w:tcPr>
            <w:tcW w:w="64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14:paraId="1C0FB0DF" w14:textId="77777777" w:rsidR="00C52D5B" w:rsidRDefault="00C52D5B" w:rsidP="00EC149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版本</w:t>
            </w:r>
          </w:p>
        </w:tc>
        <w:tc>
          <w:tcPr>
            <w:tcW w:w="23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14:paraId="2101098B" w14:textId="77777777" w:rsidR="00C52D5B" w:rsidRDefault="00C52D5B" w:rsidP="00EC149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功能描述</w:t>
            </w:r>
          </w:p>
        </w:tc>
      </w:tr>
      <w:tr w:rsidR="00404932" w14:paraId="00C59C76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B2B517" w14:textId="6F5FB37A" w:rsidR="00404932" w:rsidRDefault="00404932" w:rsidP="00EC149C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1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DA12AB" w14:textId="0AA040CD" w:rsidR="00404932" w:rsidRDefault="00404932" w:rsidP="00EC149C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04932">
              <w:rPr>
                <w:rFonts w:ascii="宋体" w:eastAsia="宋体" w:hAnsi="宋体" w:cs="宋体"/>
                <w:color w:val="000000"/>
                <w:kern w:val="0"/>
              </w:rPr>
              <w:t>开发框架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0ADF65" w14:textId="1496871F" w:rsidR="00404932" w:rsidRDefault="00404932" w:rsidP="00EC149C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Segoe UI" w:hAnsi="Segoe UI" w:cs="Segoe UI"/>
                <w:color w:val="374151"/>
              </w:rPr>
              <w:t>Spring Boot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290526" w14:textId="603A67D8" w:rsidR="00404932" w:rsidRDefault="00F35412" w:rsidP="00EC149C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V</w:t>
            </w:r>
            <w:r w:rsidRPr="00F35412">
              <w:rPr>
                <w:rFonts w:ascii="宋体" w:eastAsia="宋体" w:hAnsi="宋体"/>
                <w:color w:val="000000"/>
                <w:kern w:val="0"/>
              </w:rPr>
              <w:t>2.7.17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B76C60" w14:textId="4EAE1F6C" w:rsidR="00404932" w:rsidRDefault="00404932" w:rsidP="00EC149C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 w:rsidRPr="00404932">
              <w:rPr>
                <w:rFonts w:ascii="宋体" w:eastAsia="宋体" w:hAnsi="宋体" w:hint="eastAsia"/>
                <w:color w:val="000000"/>
                <w:kern w:val="0"/>
              </w:rPr>
              <w:t>简化</w:t>
            </w:r>
            <w:r w:rsidRPr="00404932">
              <w:rPr>
                <w:rFonts w:ascii="宋体" w:eastAsia="宋体" w:hAnsi="宋体"/>
                <w:color w:val="000000"/>
                <w:kern w:val="0"/>
              </w:rPr>
              <w:t>Spring应用程序开发的框架，提供自动化配置和</w:t>
            </w:r>
            <w:proofErr w:type="gramStart"/>
            <w:r w:rsidRPr="00404932">
              <w:rPr>
                <w:rFonts w:ascii="宋体" w:eastAsia="宋体" w:hAnsi="宋体"/>
                <w:color w:val="000000"/>
                <w:kern w:val="0"/>
              </w:rPr>
              <w:t>快速项目</w:t>
            </w:r>
            <w:proofErr w:type="gramEnd"/>
            <w:r w:rsidRPr="00404932">
              <w:rPr>
                <w:rFonts w:ascii="宋体" w:eastAsia="宋体" w:hAnsi="宋体"/>
                <w:color w:val="000000"/>
                <w:kern w:val="0"/>
              </w:rPr>
              <w:t>搭建</w:t>
            </w:r>
          </w:p>
        </w:tc>
      </w:tr>
      <w:tr w:rsidR="00404932" w14:paraId="6A218A34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724E0E" w14:textId="45753440" w:rsidR="00404932" w:rsidRDefault="00404932" w:rsidP="00404932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2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291B72" w14:textId="37AC8A17" w:rsidR="00404932" w:rsidRPr="00404932" w:rsidRDefault="00404932" w:rsidP="00404932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开发效率辅助工具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0EAC46" w14:textId="2FC65EDE" w:rsidR="00404932" w:rsidRDefault="00404932" w:rsidP="00404932">
            <w:pPr>
              <w:widowControl/>
              <w:rPr>
                <w:rFonts w:ascii="Segoe UI" w:hAnsi="Segoe UI" w:cs="Segoe UI"/>
                <w:color w:val="374151"/>
              </w:rPr>
            </w:pPr>
            <w:r w:rsidRPr="00404932">
              <w:rPr>
                <w:rFonts w:ascii="Segoe UI" w:hAnsi="Segoe UI" w:cs="Segoe UI"/>
                <w:color w:val="374151"/>
              </w:rPr>
              <w:t>Spring Security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F3B453" w14:textId="63B8399D" w:rsidR="00404932" w:rsidRDefault="00F3541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V</w:t>
            </w:r>
            <w:r w:rsidRPr="00F35412">
              <w:rPr>
                <w:rFonts w:ascii="宋体" w:eastAsia="宋体" w:hAnsi="宋体"/>
                <w:color w:val="000000"/>
                <w:kern w:val="0"/>
              </w:rPr>
              <w:t>2.7.17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59A526" w14:textId="31D3EAD4" w:rsidR="00404932" w:rsidRP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 w:rsidRPr="00404932">
              <w:rPr>
                <w:rFonts w:ascii="宋体" w:eastAsia="宋体" w:hAnsi="宋体"/>
                <w:color w:val="000000"/>
                <w:kern w:val="0"/>
              </w:rPr>
              <w:t>帮助开发者实现认证、授权等安全功能，简化了安全性方面的开发工作，让开发者能够更专注于应用程序的业务逻辑实现</w:t>
            </w:r>
          </w:p>
        </w:tc>
      </w:tr>
      <w:tr w:rsidR="00404932" w14:paraId="3AE5BF0B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F42C6B" w14:textId="3C624880" w:rsidR="00404932" w:rsidRDefault="00404932" w:rsidP="00404932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3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58B474" w14:textId="0C96268F" w:rsidR="00404932" w:rsidRDefault="00404932" w:rsidP="00404932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数据访问与操作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0F86BA" w14:textId="7F8F9AAD" w:rsidR="00404932" w:rsidRPr="00404932" w:rsidRDefault="00404932" w:rsidP="00404932">
            <w:pPr>
              <w:widowControl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/>
                <w:color w:val="374151"/>
              </w:rPr>
              <w:t>Redis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B07D71" w14:textId="3AC536B3" w:rsidR="00404932" w:rsidRDefault="00F3541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V</w:t>
            </w:r>
            <w:r>
              <w:rPr>
                <w:rFonts w:ascii="宋体" w:eastAsia="宋体" w:hAnsi="宋体"/>
                <w:color w:val="000000"/>
                <w:kern w:val="0"/>
              </w:rPr>
              <w:t>5.0.14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C912DF" w14:textId="4B581E10" w:rsidR="00404932" w:rsidRP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 w:rsidRPr="00404932">
              <w:rPr>
                <w:rFonts w:ascii="宋体" w:eastAsia="宋体" w:hAnsi="宋体" w:hint="eastAsia"/>
                <w:color w:val="000000"/>
                <w:kern w:val="0"/>
              </w:rPr>
              <w:t>提供了快速的内存存储和数据检索</w:t>
            </w:r>
          </w:p>
        </w:tc>
      </w:tr>
      <w:tr w:rsidR="00404932" w14:paraId="10B467A1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6E5427" w14:textId="21843AC2" w:rsidR="00404932" w:rsidRDefault="00404932" w:rsidP="00404932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4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9F4020" w14:textId="548EE965" w:rsidR="00404932" w:rsidRDefault="00404932" w:rsidP="00404932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数据访问与操作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6BCB18" w14:textId="099CA787" w:rsidR="00404932" w:rsidRDefault="00404932" w:rsidP="00404932">
            <w:pPr>
              <w:widowControl/>
              <w:rPr>
                <w:rFonts w:ascii="Segoe UI" w:hAnsi="Segoe UI" w:cs="Segoe UI"/>
                <w:color w:val="374151"/>
              </w:rPr>
            </w:pPr>
            <w:proofErr w:type="spellStart"/>
            <w:r>
              <w:rPr>
                <w:rFonts w:ascii="宋体" w:eastAsia="宋体" w:hAnsi="宋体"/>
                <w:color w:val="000000"/>
                <w:kern w:val="0"/>
              </w:rPr>
              <w:t>MyBatis</w:t>
            </w:r>
            <w:proofErr w:type="spellEnd"/>
            <w:r>
              <w:rPr>
                <w:rFonts w:ascii="宋体" w:eastAsia="宋体" w:hAnsi="宋体"/>
                <w:color w:val="000000"/>
                <w:kern w:val="0"/>
              </w:rPr>
              <w:t>-plus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5B056C" w14:textId="59D3A5BB" w:rsid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V3.5.3.1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EBF8CB" w14:textId="2789DFE9" w:rsidR="00404932" w:rsidRP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可以使用简单的XML或注解来配置和映射原生信息。与</w:t>
            </w:r>
            <w:proofErr w:type="spellStart"/>
            <w:r>
              <w:rPr>
                <w:rFonts w:ascii="宋体" w:eastAsia="宋体" w:hAnsi="宋体"/>
                <w:color w:val="000000"/>
                <w:kern w:val="0"/>
              </w:rPr>
              <w:t>MYBatis</w:t>
            </w:r>
            <w:proofErr w:type="spellEnd"/>
            <w:r>
              <w:rPr>
                <w:rFonts w:ascii="宋体" w:eastAsia="宋体" w:hAnsi="宋体"/>
                <w:color w:val="000000"/>
                <w:kern w:val="0"/>
              </w:rPr>
              <w:t>结合使用。</w:t>
            </w:r>
          </w:p>
        </w:tc>
      </w:tr>
      <w:tr w:rsidR="00F35412" w14:paraId="53B75170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B2B62D" w14:textId="3ABC26D4" w:rsidR="00F35412" w:rsidRDefault="00F35412" w:rsidP="00404932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5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0389D5" w14:textId="5B63B2BF" w:rsidR="00F35412" w:rsidRDefault="00F35412" w:rsidP="00404932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数据库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CB6DAC" w14:textId="36BF1B13" w:rsidR="00F35412" w:rsidRDefault="00F3541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Segoe UI" w:hAnsi="Segoe UI" w:cs="Segoe UI"/>
                <w:color w:val="374151"/>
              </w:rPr>
              <w:t>MySQL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3B294A" w14:textId="1BC1F9FE" w:rsidR="00F35412" w:rsidRDefault="00F3541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V</w:t>
            </w:r>
            <w:r>
              <w:rPr>
                <w:rFonts w:ascii="宋体" w:eastAsia="宋体" w:hAnsi="宋体"/>
                <w:color w:val="000000"/>
                <w:kern w:val="0"/>
              </w:rPr>
              <w:t>8</w:t>
            </w:r>
            <w:r>
              <w:rPr>
                <w:rFonts w:ascii="宋体" w:eastAsia="宋体" w:hAnsi="宋体" w:hint="eastAsia"/>
                <w:color w:val="000000"/>
                <w:kern w:val="0"/>
              </w:rPr>
              <w:t>.</w:t>
            </w:r>
            <w:r>
              <w:rPr>
                <w:rFonts w:ascii="宋体" w:eastAsia="宋体" w:hAnsi="宋体"/>
                <w:color w:val="000000"/>
                <w:kern w:val="0"/>
              </w:rPr>
              <w:t>0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ABD280" w14:textId="391C1092" w:rsidR="00F35412" w:rsidRDefault="00F3541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 w:rsidRPr="00F35412">
              <w:rPr>
                <w:rFonts w:ascii="宋体" w:eastAsia="宋体" w:hAnsi="宋体" w:hint="eastAsia"/>
                <w:color w:val="000000"/>
                <w:kern w:val="0"/>
              </w:rPr>
              <w:t>提供了可靠的数据存储和管理，支持</w:t>
            </w:r>
            <w:r w:rsidRPr="00F35412">
              <w:rPr>
                <w:rFonts w:ascii="宋体" w:eastAsia="宋体" w:hAnsi="宋体"/>
                <w:color w:val="000000"/>
                <w:kern w:val="0"/>
              </w:rPr>
              <w:t>SQL查询语言，能够处理大规模的数据</w:t>
            </w:r>
          </w:p>
        </w:tc>
      </w:tr>
      <w:tr w:rsidR="00404932" w14:paraId="76B825E1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760E0B" w14:textId="1DD344D1" w:rsidR="00404932" w:rsidRDefault="00F35412" w:rsidP="00404932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6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058B31" w14:textId="77777777" w:rsidR="00404932" w:rsidRDefault="00404932" w:rsidP="00404932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开发效率辅助工具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B9D6C7" w14:textId="77777777" w:rsid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Lombok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71736D" w14:textId="77777777" w:rsid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V1.18.12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65DC0F" w14:textId="77777777" w:rsidR="00404932" w:rsidRDefault="00404932" w:rsidP="00404932">
            <w:pPr>
              <w:widowControl/>
              <w:jc w:val="left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代码生成简化用户创建**实体对象(POJO)**的过程,由插件自动的完成实体对象中常用方法的构建(get/set/</w:t>
            </w:r>
            <w:proofErr w:type="spellStart"/>
            <w:r>
              <w:rPr>
                <w:rFonts w:ascii="宋体" w:eastAsia="宋体" w:hAnsi="宋体"/>
                <w:color w:val="000000"/>
                <w:kern w:val="0"/>
              </w:rPr>
              <w:t>toString</w:t>
            </w:r>
            <w:proofErr w:type="spellEnd"/>
            <w:r>
              <w:rPr>
                <w:rFonts w:ascii="宋体" w:eastAsia="宋体" w:hAnsi="宋体"/>
                <w:color w:val="000000"/>
                <w:kern w:val="0"/>
              </w:rPr>
              <w:t>/构造等)</w:t>
            </w:r>
          </w:p>
        </w:tc>
      </w:tr>
      <w:tr w:rsidR="00404932" w14:paraId="7D240040" w14:textId="77777777" w:rsidTr="00A53C34">
        <w:trPr>
          <w:trHeight w:val="960"/>
        </w:trPr>
        <w:tc>
          <w:tcPr>
            <w:tcW w:w="412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22A654" w14:textId="25DAB456" w:rsidR="00404932" w:rsidRDefault="00F35412" w:rsidP="00404932">
            <w:pPr>
              <w:widowControl/>
              <w:jc w:val="center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 w:hint="eastAsia"/>
                <w:color w:val="000000"/>
                <w:kern w:val="0"/>
              </w:rPr>
              <w:t>7</w:t>
            </w:r>
          </w:p>
        </w:tc>
        <w:tc>
          <w:tcPr>
            <w:tcW w:w="9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53E9CF" w14:textId="77777777" w:rsidR="00404932" w:rsidRDefault="00404932" w:rsidP="00404932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开发效率辅助工具</w:t>
            </w:r>
          </w:p>
        </w:tc>
        <w:tc>
          <w:tcPr>
            <w:tcW w:w="64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3DAFCB" w14:textId="77777777" w:rsid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Maven</w:t>
            </w:r>
          </w:p>
        </w:tc>
        <w:tc>
          <w:tcPr>
            <w:tcW w:w="6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8DF9DA" w14:textId="3A474D2C" w:rsidR="00404932" w:rsidRDefault="00404932" w:rsidP="00404932">
            <w:pPr>
              <w:widowControl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V2</w:t>
            </w:r>
            <w:r>
              <w:rPr>
                <w:rFonts w:ascii="宋体" w:eastAsia="宋体" w:hAnsi="宋体" w:hint="eastAsia"/>
                <w:color w:val="000000"/>
                <w:kern w:val="0"/>
              </w:rPr>
              <w:t>.</w:t>
            </w:r>
            <w:r>
              <w:rPr>
                <w:rFonts w:ascii="宋体" w:eastAsia="宋体" w:hAnsi="宋体"/>
                <w:color w:val="000000"/>
                <w:kern w:val="0"/>
              </w:rPr>
              <w:t>7</w:t>
            </w:r>
            <w:r>
              <w:rPr>
                <w:rFonts w:ascii="宋体" w:eastAsia="宋体" w:hAnsi="宋体" w:hint="eastAsia"/>
                <w:color w:val="000000"/>
                <w:kern w:val="0"/>
              </w:rPr>
              <w:t>.</w:t>
            </w:r>
            <w:r>
              <w:rPr>
                <w:rFonts w:ascii="宋体" w:eastAsia="宋体" w:hAnsi="宋体"/>
                <w:color w:val="000000"/>
                <w:kern w:val="0"/>
              </w:rPr>
              <w:t>17</w:t>
            </w:r>
          </w:p>
        </w:tc>
        <w:tc>
          <w:tcPr>
            <w:tcW w:w="23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B70ABF" w14:textId="77777777" w:rsidR="00404932" w:rsidRDefault="00404932" w:rsidP="00404932">
            <w:pPr>
              <w:widowControl/>
              <w:jc w:val="left"/>
              <w:rPr>
                <w:rFonts w:ascii="宋体" w:eastAsia="宋体" w:hAnsi="宋体"/>
                <w:color w:val="000000"/>
                <w:kern w:val="0"/>
              </w:rPr>
            </w:pPr>
            <w:r>
              <w:rPr>
                <w:rFonts w:ascii="宋体" w:eastAsia="宋体" w:hAnsi="宋体"/>
                <w:color w:val="000000"/>
                <w:kern w:val="0"/>
              </w:rPr>
              <w:t>Maven是一款服务于Java平台的自动化构建工具。</w:t>
            </w:r>
            <w:r>
              <w:rPr>
                <w:rFonts w:ascii="宋体" w:eastAsia="宋体" w:hAnsi="宋体"/>
                <w:color w:val="000000"/>
                <w:kern w:val="0"/>
              </w:rPr>
              <w:br/>
              <w:t>maven项目利用仓库管理jar包,节省磁盘空间,增加jar包的利用率一键构建。</w:t>
            </w:r>
          </w:p>
        </w:tc>
      </w:tr>
    </w:tbl>
    <w:p w14:paraId="3540CCF9" w14:textId="64CD7C69" w:rsidR="00C52D5B" w:rsidRDefault="00C52D5B" w:rsidP="006B38B9"/>
    <w:p w14:paraId="3A2AAA9A" w14:textId="77777777" w:rsidR="00C52D5B" w:rsidRPr="0023495A" w:rsidRDefault="00C52D5B" w:rsidP="006B38B9"/>
    <w:p w14:paraId="12C9D349" w14:textId="3C932533" w:rsidR="005F616B" w:rsidRDefault="00EB43C1" w:rsidP="00EB43C1">
      <w:pPr>
        <w:pStyle w:val="1"/>
        <w:numPr>
          <w:ilvl w:val="0"/>
          <w:numId w:val="18"/>
        </w:numPr>
        <w:spacing w:before="0" w:line="360" w:lineRule="auto"/>
        <w:ind w:left="431" w:hanging="431"/>
        <w:rPr>
          <w:rStyle w:val="1Char1"/>
          <w:rFonts w:ascii="宋体" w:eastAsia="宋体" w:hAnsi="宋体"/>
          <w:b/>
          <w:sz w:val="32"/>
          <w:szCs w:val="32"/>
        </w:rPr>
      </w:pPr>
      <w:bookmarkStart w:id="20" w:name="_Toc152583607"/>
      <w:r w:rsidRPr="00EB43C1">
        <w:rPr>
          <w:rStyle w:val="1Char1"/>
          <w:rFonts w:ascii="宋体" w:eastAsia="宋体" w:hAnsi="宋体" w:hint="eastAsia"/>
          <w:b/>
          <w:sz w:val="32"/>
          <w:szCs w:val="32"/>
        </w:rPr>
        <w:t>数据库设计</w:t>
      </w:r>
      <w:bookmarkEnd w:id="20"/>
    </w:p>
    <w:p w14:paraId="7406EA45" w14:textId="67781BA4" w:rsidR="00C53627" w:rsidRDefault="008B28DF" w:rsidP="003C7831">
      <w:pPr>
        <w:pStyle w:val="2"/>
        <w:numPr>
          <w:ilvl w:val="1"/>
          <w:numId w:val="18"/>
        </w:numPr>
        <w:spacing w:line="360" w:lineRule="auto"/>
        <w:ind w:left="578" w:hanging="578"/>
        <w:rPr>
          <w:rFonts w:ascii="宋体" w:eastAsia="宋体" w:hAnsi="宋体"/>
          <w:sz w:val="30"/>
          <w:szCs w:val="30"/>
        </w:rPr>
      </w:pPr>
      <w:bookmarkStart w:id="21" w:name="_Toc152583608"/>
      <w:r w:rsidRPr="008B28DF">
        <w:rPr>
          <w:rFonts w:ascii="宋体" w:eastAsia="宋体" w:hAnsi="宋体" w:hint="eastAsia"/>
          <w:sz w:val="30"/>
          <w:szCs w:val="30"/>
        </w:rPr>
        <w:t>数据库表</w:t>
      </w:r>
      <w:r w:rsidR="00027689">
        <w:rPr>
          <w:rFonts w:ascii="宋体" w:eastAsia="宋体" w:hAnsi="宋体" w:hint="eastAsia"/>
          <w:sz w:val="30"/>
          <w:szCs w:val="30"/>
        </w:rPr>
        <w:t>说明</w:t>
      </w:r>
      <w:bookmarkEnd w:id="21"/>
    </w:p>
    <w:p w14:paraId="34A23584" w14:textId="6E2898B6" w:rsidR="00027689" w:rsidRPr="00027689" w:rsidRDefault="00027689" w:rsidP="00027689">
      <w:pPr>
        <w:pStyle w:val="a4"/>
        <w:rPr>
          <w:rFonts w:ascii="宋体" w:hAnsi="宋体"/>
          <w:iCs/>
          <w:szCs w:val="21"/>
        </w:rPr>
      </w:pPr>
      <w:bookmarkStart w:id="22" w:name="_Hlk152336108"/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  <w:t>1</w:t>
      </w:r>
      <w:r>
        <w:rPr>
          <w:rFonts w:hint="eastAsia"/>
        </w:rPr>
        <w:t>数据库表说明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2410"/>
        <w:gridCol w:w="3118"/>
        <w:gridCol w:w="2127"/>
      </w:tblGrid>
      <w:tr w:rsidR="003C7831" w14:paraId="1FDF04FA" w14:textId="77777777" w:rsidTr="006B38B9">
        <w:trPr>
          <w:tblHeader/>
        </w:trPr>
        <w:tc>
          <w:tcPr>
            <w:tcW w:w="704" w:type="dxa"/>
            <w:shd w:val="clear" w:color="auto" w:fill="A6A6A6" w:themeFill="background1" w:themeFillShade="A6"/>
          </w:tcPr>
          <w:bookmarkEnd w:id="22"/>
          <w:p w14:paraId="041DB347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序号</w:t>
            </w:r>
          </w:p>
        </w:tc>
        <w:tc>
          <w:tcPr>
            <w:tcW w:w="2410" w:type="dxa"/>
            <w:shd w:val="clear" w:color="auto" w:fill="A6A6A6" w:themeFill="background1" w:themeFillShade="A6"/>
          </w:tcPr>
          <w:p w14:paraId="0273597A" w14:textId="2378272B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数据库表名</w:t>
            </w:r>
          </w:p>
        </w:tc>
        <w:tc>
          <w:tcPr>
            <w:tcW w:w="3118" w:type="dxa"/>
            <w:shd w:val="clear" w:color="auto" w:fill="A6A6A6" w:themeFill="background1" w:themeFillShade="A6"/>
          </w:tcPr>
          <w:p w14:paraId="1E3C5704" w14:textId="533360FD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proofErr w:type="gramStart"/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表说明</w:t>
            </w:r>
            <w:proofErr w:type="gramEnd"/>
          </w:p>
        </w:tc>
        <w:tc>
          <w:tcPr>
            <w:tcW w:w="2127" w:type="dxa"/>
            <w:shd w:val="clear" w:color="auto" w:fill="A6A6A6" w:themeFill="background1" w:themeFillShade="A6"/>
          </w:tcPr>
          <w:p w14:paraId="0BE3090E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3C7831" w14:paraId="2C890F09" w14:textId="77777777" w:rsidTr="006B38B9">
        <w:tc>
          <w:tcPr>
            <w:tcW w:w="704" w:type="dxa"/>
            <w:vAlign w:val="center"/>
          </w:tcPr>
          <w:p w14:paraId="49CEA8B6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1</w:t>
            </w:r>
          </w:p>
        </w:tc>
        <w:tc>
          <w:tcPr>
            <w:tcW w:w="2410" w:type="dxa"/>
            <w:vAlign w:val="center"/>
          </w:tcPr>
          <w:p w14:paraId="182B294F" w14:textId="45062718" w:rsidR="003C7831" w:rsidRDefault="003C7831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ys_book</w:t>
            </w:r>
            <w:proofErr w:type="spellEnd"/>
          </w:p>
        </w:tc>
        <w:tc>
          <w:tcPr>
            <w:tcW w:w="3118" w:type="dxa"/>
            <w:vAlign w:val="center"/>
          </w:tcPr>
          <w:p w14:paraId="4ADC7159" w14:textId="59A3F5B1" w:rsidR="003C7831" w:rsidRDefault="00027689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  <w:kern w:val="24"/>
              </w:rPr>
              <w:t>图书表。</w:t>
            </w:r>
          </w:p>
        </w:tc>
        <w:tc>
          <w:tcPr>
            <w:tcW w:w="2127" w:type="dxa"/>
          </w:tcPr>
          <w:p w14:paraId="05F53F46" w14:textId="77777777" w:rsidR="003C7831" w:rsidRDefault="003C7831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C7831" w14:paraId="509AC5DE" w14:textId="77777777" w:rsidTr="006B38B9">
        <w:tc>
          <w:tcPr>
            <w:tcW w:w="704" w:type="dxa"/>
            <w:vAlign w:val="center"/>
          </w:tcPr>
          <w:p w14:paraId="2112A55D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2</w:t>
            </w:r>
          </w:p>
        </w:tc>
        <w:tc>
          <w:tcPr>
            <w:tcW w:w="2410" w:type="dxa"/>
            <w:vAlign w:val="center"/>
          </w:tcPr>
          <w:p w14:paraId="635E9323" w14:textId="33EC8DA4" w:rsidR="003C7831" w:rsidRDefault="003C7831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ys_book_category</w:t>
            </w:r>
            <w:proofErr w:type="spellEnd"/>
          </w:p>
        </w:tc>
        <w:tc>
          <w:tcPr>
            <w:tcW w:w="3118" w:type="dxa"/>
            <w:vAlign w:val="center"/>
          </w:tcPr>
          <w:p w14:paraId="3E3F81F4" w14:textId="1CA74F90" w:rsidR="003C7831" w:rsidRDefault="0002768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图书类型表。</w:t>
            </w:r>
          </w:p>
        </w:tc>
        <w:tc>
          <w:tcPr>
            <w:tcW w:w="2127" w:type="dxa"/>
          </w:tcPr>
          <w:p w14:paraId="2569381F" w14:textId="77777777" w:rsidR="003C7831" w:rsidRDefault="003C7831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C7831" w14:paraId="747813AA" w14:textId="77777777" w:rsidTr="006B38B9">
        <w:tc>
          <w:tcPr>
            <w:tcW w:w="704" w:type="dxa"/>
            <w:vAlign w:val="center"/>
          </w:tcPr>
          <w:p w14:paraId="5CA5AFDC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3</w:t>
            </w:r>
          </w:p>
        </w:tc>
        <w:tc>
          <w:tcPr>
            <w:tcW w:w="2410" w:type="dxa"/>
            <w:vAlign w:val="center"/>
          </w:tcPr>
          <w:p w14:paraId="5B587F6F" w14:textId="558D69AB" w:rsidR="003C7831" w:rsidRDefault="003C7831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ys_borrowing_ticket</w:t>
            </w:r>
            <w:proofErr w:type="spellEnd"/>
          </w:p>
        </w:tc>
        <w:tc>
          <w:tcPr>
            <w:tcW w:w="3118" w:type="dxa"/>
            <w:vAlign w:val="center"/>
          </w:tcPr>
          <w:p w14:paraId="6D1DB078" w14:textId="7DB8266E" w:rsidR="003C7831" w:rsidRDefault="0002768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图书借阅表。</w:t>
            </w:r>
          </w:p>
        </w:tc>
        <w:tc>
          <w:tcPr>
            <w:tcW w:w="2127" w:type="dxa"/>
          </w:tcPr>
          <w:p w14:paraId="2707E20F" w14:textId="77777777" w:rsidR="003C7831" w:rsidRDefault="003C7831" w:rsidP="00EC149C">
            <w:pPr>
              <w:rPr>
                <w:color w:val="000000" w:themeColor="text1"/>
              </w:rPr>
            </w:pPr>
          </w:p>
        </w:tc>
      </w:tr>
      <w:tr w:rsidR="003C7831" w14:paraId="440D3DBC" w14:textId="77777777" w:rsidTr="006B38B9">
        <w:tc>
          <w:tcPr>
            <w:tcW w:w="704" w:type="dxa"/>
            <w:vAlign w:val="center"/>
          </w:tcPr>
          <w:p w14:paraId="3D976621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4</w:t>
            </w:r>
          </w:p>
        </w:tc>
        <w:tc>
          <w:tcPr>
            <w:tcW w:w="2410" w:type="dxa"/>
            <w:vAlign w:val="center"/>
          </w:tcPr>
          <w:p w14:paraId="7435E61D" w14:textId="36458823" w:rsidR="003C7831" w:rsidRDefault="003C7831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ys_menu</w:t>
            </w:r>
            <w:proofErr w:type="spellEnd"/>
          </w:p>
        </w:tc>
        <w:tc>
          <w:tcPr>
            <w:tcW w:w="3118" w:type="dxa"/>
            <w:vAlign w:val="center"/>
          </w:tcPr>
          <w:p w14:paraId="52C9D67A" w14:textId="314FE879" w:rsidR="003C7831" w:rsidRDefault="0002768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系统权限表。</w:t>
            </w:r>
          </w:p>
        </w:tc>
        <w:tc>
          <w:tcPr>
            <w:tcW w:w="2127" w:type="dxa"/>
          </w:tcPr>
          <w:p w14:paraId="2435EE8C" w14:textId="77777777" w:rsidR="003C7831" w:rsidRDefault="003C7831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C7831" w14:paraId="6C1459E7" w14:textId="77777777" w:rsidTr="006B38B9">
        <w:tc>
          <w:tcPr>
            <w:tcW w:w="704" w:type="dxa"/>
            <w:vAlign w:val="center"/>
          </w:tcPr>
          <w:p w14:paraId="4B063D12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lastRenderedPageBreak/>
              <w:t>5</w:t>
            </w:r>
          </w:p>
        </w:tc>
        <w:tc>
          <w:tcPr>
            <w:tcW w:w="2410" w:type="dxa"/>
            <w:vAlign w:val="center"/>
          </w:tcPr>
          <w:p w14:paraId="4961CB55" w14:textId="050F43A0" w:rsidR="003C7831" w:rsidRDefault="003C7831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proofErr w:type="spellStart"/>
            <w:r w:rsidRPr="003C7831">
              <w:rPr>
                <w:rFonts w:ascii="Segoe UI" w:hAnsi="Segoe UI" w:cs="Segoe UI"/>
                <w:color w:val="374151"/>
              </w:rPr>
              <w:t>sys_role</w:t>
            </w:r>
            <w:proofErr w:type="spellEnd"/>
          </w:p>
        </w:tc>
        <w:tc>
          <w:tcPr>
            <w:tcW w:w="3118" w:type="dxa"/>
          </w:tcPr>
          <w:p w14:paraId="47C25604" w14:textId="5224801C" w:rsidR="003C7831" w:rsidRDefault="0002768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系统角色表</w:t>
            </w:r>
            <w:r w:rsidR="003C7831">
              <w:rPr>
                <w:rFonts w:ascii="宋体" w:hAnsi="宋体" w:cs="Arial" w:hint="eastAsia"/>
                <w:color w:val="000000" w:themeColor="text1"/>
                <w:kern w:val="24"/>
              </w:rPr>
              <w:t>。</w:t>
            </w:r>
          </w:p>
        </w:tc>
        <w:tc>
          <w:tcPr>
            <w:tcW w:w="2127" w:type="dxa"/>
          </w:tcPr>
          <w:p w14:paraId="056AC501" w14:textId="77777777" w:rsidR="003C7831" w:rsidRDefault="003C7831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C7831" w14:paraId="3593B131" w14:textId="77777777" w:rsidTr="006B38B9">
        <w:tc>
          <w:tcPr>
            <w:tcW w:w="704" w:type="dxa"/>
            <w:vAlign w:val="center"/>
          </w:tcPr>
          <w:p w14:paraId="63C9E901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6</w:t>
            </w:r>
          </w:p>
        </w:tc>
        <w:tc>
          <w:tcPr>
            <w:tcW w:w="2410" w:type="dxa"/>
            <w:vAlign w:val="center"/>
          </w:tcPr>
          <w:p w14:paraId="53FCAF64" w14:textId="7DEB3459" w:rsidR="003C7831" w:rsidRDefault="003C7831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ys_role_menu</w:t>
            </w:r>
            <w:proofErr w:type="spellEnd"/>
          </w:p>
        </w:tc>
        <w:tc>
          <w:tcPr>
            <w:tcW w:w="3118" w:type="dxa"/>
          </w:tcPr>
          <w:p w14:paraId="1FE17BFA" w14:textId="0F9A98EF" w:rsidR="003C7831" w:rsidRDefault="00EC7BF7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角色菜单关联表</w:t>
            </w:r>
            <w:r w:rsidR="003C7831">
              <w:rPr>
                <w:rFonts w:ascii="宋体" w:hAnsi="宋体" w:cs="Arial" w:hint="eastAsia"/>
                <w:color w:val="000000" w:themeColor="text1"/>
                <w:kern w:val="24"/>
              </w:rPr>
              <w:t>。</w:t>
            </w:r>
          </w:p>
        </w:tc>
        <w:tc>
          <w:tcPr>
            <w:tcW w:w="2127" w:type="dxa"/>
          </w:tcPr>
          <w:p w14:paraId="285DE7D5" w14:textId="77777777" w:rsidR="003C7831" w:rsidRDefault="003C7831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C7831" w14:paraId="744D7269" w14:textId="77777777" w:rsidTr="006B38B9">
        <w:tc>
          <w:tcPr>
            <w:tcW w:w="704" w:type="dxa"/>
            <w:vAlign w:val="center"/>
          </w:tcPr>
          <w:p w14:paraId="7E018455" w14:textId="77777777" w:rsidR="003C7831" w:rsidRDefault="003C7831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7</w:t>
            </w:r>
          </w:p>
        </w:tc>
        <w:tc>
          <w:tcPr>
            <w:tcW w:w="2410" w:type="dxa"/>
            <w:vAlign w:val="center"/>
          </w:tcPr>
          <w:p w14:paraId="1B3EA16C" w14:textId="062D7EE0" w:rsidR="003C7831" w:rsidRDefault="003C7831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ys_user</w:t>
            </w:r>
            <w:proofErr w:type="spellEnd"/>
          </w:p>
        </w:tc>
        <w:tc>
          <w:tcPr>
            <w:tcW w:w="3118" w:type="dxa"/>
          </w:tcPr>
          <w:p w14:paraId="4CC37F7B" w14:textId="77BEC42E" w:rsidR="003C7831" w:rsidRDefault="0002768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用户表</w:t>
            </w:r>
            <w:r w:rsidR="003C7831">
              <w:rPr>
                <w:rFonts w:ascii="宋体" w:hAnsi="宋体" w:cs="Arial" w:hint="eastAsia"/>
                <w:color w:val="000000" w:themeColor="text1"/>
                <w:kern w:val="24"/>
              </w:rPr>
              <w:t>。</w:t>
            </w:r>
          </w:p>
        </w:tc>
        <w:tc>
          <w:tcPr>
            <w:tcW w:w="2127" w:type="dxa"/>
          </w:tcPr>
          <w:p w14:paraId="02FE63F5" w14:textId="77777777" w:rsidR="003C7831" w:rsidRDefault="003C7831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EC7BF7" w14:paraId="72C99105" w14:textId="77777777" w:rsidTr="006B38B9">
        <w:tc>
          <w:tcPr>
            <w:tcW w:w="704" w:type="dxa"/>
            <w:vAlign w:val="center"/>
          </w:tcPr>
          <w:p w14:paraId="5314E832" w14:textId="6E5839E6" w:rsidR="00EC7BF7" w:rsidRDefault="00EC7BF7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8</w:t>
            </w:r>
          </w:p>
        </w:tc>
        <w:tc>
          <w:tcPr>
            <w:tcW w:w="2410" w:type="dxa"/>
            <w:vAlign w:val="center"/>
          </w:tcPr>
          <w:p w14:paraId="641CAADE" w14:textId="77467A69" w:rsidR="00EC7BF7" w:rsidRDefault="00EC7BF7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>
              <w:rPr>
                <w:rFonts w:ascii="Segoe UI" w:hAnsi="Segoe UI" w:cs="Segoe UI"/>
                <w:color w:val="374151"/>
              </w:rPr>
              <w:t>S</w:t>
            </w:r>
            <w:r>
              <w:rPr>
                <w:rFonts w:ascii="Segoe UI" w:hAnsi="Segoe UI" w:cs="Segoe UI" w:hint="eastAsia"/>
                <w:color w:val="374151"/>
              </w:rPr>
              <w:t>ys</w:t>
            </w:r>
            <w:r>
              <w:rPr>
                <w:rFonts w:ascii="Segoe UI" w:hAnsi="Segoe UI" w:cs="Segoe UI"/>
                <w:color w:val="374151"/>
              </w:rPr>
              <w:t>_user_role</w:t>
            </w:r>
            <w:proofErr w:type="spellEnd"/>
          </w:p>
        </w:tc>
        <w:tc>
          <w:tcPr>
            <w:tcW w:w="3118" w:type="dxa"/>
          </w:tcPr>
          <w:p w14:paraId="3AD3E549" w14:textId="0D5E1BAB" w:rsidR="00EC7BF7" w:rsidRDefault="00EC7BF7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角色用户关联表。</w:t>
            </w:r>
          </w:p>
        </w:tc>
        <w:tc>
          <w:tcPr>
            <w:tcW w:w="2127" w:type="dxa"/>
          </w:tcPr>
          <w:p w14:paraId="6E0FE4CD" w14:textId="77777777" w:rsidR="00EC7BF7" w:rsidRDefault="00EC7BF7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72C7006E" w14:textId="77777777" w:rsidR="003C7831" w:rsidRPr="003C7831" w:rsidRDefault="003C7831" w:rsidP="003C7831"/>
    <w:p w14:paraId="523D9FEB" w14:textId="0CBBEC66" w:rsidR="008B28DF" w:rsidRDefault="008B28DF" w:rsidP="008B28DF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23" w:name="_Toc152583609"/>
      <w:r w:rsidRPr="008B28DF">
        <w:rPr>
          <w:rFonts w:ascii="宋体" w:eastAsia="宋体" w:hAnsi="宋体" w:hint="eastAsia"/>
          <w:sz w:val="30"/>
          <w:szCs w:val="30"/>
        </w:rPr>
        <w:t>数据库表</w:t>
      </w:r>
      <w:r w:rsidR="00027689">
        <w:rPr>
          <w:rFonts w:ascii="宋体" w:eastAsia="宋体" w:hAnsi="宋体" w:hint="eastAsia"/>
          <w:sz w:val="30"/>
          <w:szCs w:val="30"/>
        </w:rPr>
        <w:t>设计</w:t>
      </w:r>
      <w:bookmarkEnd w:id="23"/>
    </w:p>
    <w:p w14:paraId="4C16156F" w14:textId="77777777" w:rsidR="002008AE" w:rsidRPr="002008AE" w:rsidRDefault="002008AE" w:rsidP="002008AE">
      <w:pPr>
        <w:pStyle w:val="a3"/>
        <w:keepNext/>
        <w:keepLines/>
        <w:numPr>
          <w:ilvl w:val="0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24" w:name="_Toc152582503"/>
      <w:bookmarkStart w:id="25" w:name="_Toc152583610"/>
      <w:bookmarkEnd w:id="24"/>
      <w:bookmarkEnd w:id="25"/>
    </w:p>
    <w:p w14:paraId="096AB88E" w14:textId="77777777" w:rsidR="002008AE" w:rsidRPr="002008AE" w:rsidRDefault="002008AE" w:rsidP="002008AE">
      <w:pPr>
        <w:pStyle w:val="a3"/>
        <w:keepNext/>
        <w:keepLines/>
        <w:numPr>
          <w:ilvl w:val="0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26" w:name="_Toc152582504"/>
      <w:bookmarkStart w:id="27" w:name="_Toc152583611"/>
      <w:bookmarkEnd w:id="26"/>
      <w:bookmarkEnd w:id="27"/>
    </w:p>
    <w:p w14:paraId="7AEC8038" w14:textId="77777777" w:rsidR="002008AE" w:rsidRPr="002008AE" w:rsidRDefault="002008AE" w:rsidP="002008AE">
      <w:pPr>
        <w:pStyle w:val="a3"/>
        <w:keepNext/>
        <w:keepLines/>
        <w:numPr>
          <w:ilvl w:val="1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28" w:name="_Toc152582505"/>
      <w:bookmarkStart w:id="29" w:name="_Toc152583612"/>
      <w:bookmarkEnd w:id="28"/>
      <w:bookmarkEnd w:id="29"/>
    </w:p>
    <w:p w14:paraId="3C152A6F" w14:textId="77777777" w:rsidR="002008AE" w:rsidRPr="002008AE" w:rsidRDefault="002008AE" w:rsidP="002008AE">
      <w:pPr>
        <w:pStyle w:val="a3"/>
        <w:keepNext/>
        <w:keepLines/>
        <w:numPr>
          <w:ilvl w:val="1"/>
          <w:numId w:val="19"/>
        </w:numPr>
        <w:spacing w:before="100" w:beforeAutospacing="1" w:after="100" w:afterAutospacing="1"/>
        <w:ind w:firstLineChars="0"/>
        <w:outlineLvl w:val="2"/>
        <w:rPr>
          <w:rFonts w:ascii="黑体" w:eastAsia="黑体" w:hAnsi="黑体"/>
          <w:b/>
          <w:bCs/>
          <w:vanish/>
          <w:sz w:val="24"/>
          <w:szCs w:val="24"/>
        </w:rPr>
      </w:pPr>
      <w:bookmarkStart w:id="30" w:name="_Toc152582506"/>
      <w:bookmarkStart w:id="31" w:name="_Toc152583613"/>
      <w:bookmarkEnd w:id="30"/>
      <w:bookmarkEnd w:id="31"/>
    </w:p>
    <w:p w14:paraId="2068C4BF" w14:textId="393BB27A" w:rsidR="00027689" w:rsidRDefault="002008AE" w:rsidP="002008AE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32" w:name="_Toc152583614"/>
      <w:r w:rsidRPr="002008AE">
        <w:rPr>
          <w:rFonts w:ascii="黑体" w:eastAsia="黑体" w:hAnsi="黑体" w:hint="eastAsia"/>
          <w:sz w:val="24"/>
          <w:szCs w:val="24"/>
        </w:rPr>
        <w:t>图书表</w:t>
      </w:r>
      <w:bookmarkEnd w:id="32"/>
    </w:p>
    <w:p w14:paraId="423ABFF2" w14:textId="74D6CE32" w:rsidR="009316C5" w:rsidRPr="00FF4E66" w:rsidRDefault="00FF4E66" w:rsidP="00FF4E66">
      <w:pPr>
        <w:pStyle w:val="a4"/>
        <w:rPr>
          <w:rFonts w:ascii="宋体" w:hAnsi="宋体"/>
          <w:iCs/>
          <w:szCs w:val="21"/>
        </w:rPr>
      </w:pPr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</w:r>
      <w:r w:rsidR="00BF40B6">
        <w:t>2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17"/>
        <w:gridCol w:w="1559"/>
        <w:gridCol w:w="2127"/>
        <w:gridCol w:w="1559"/>
      </w:tblGrid>
      <w:tr w:rsidR="002008AE" w14:paraId="743FA8F6" w14:textId="77777777" w:rsidTr="006B38B9">
        <w:trPr>
          <w:tblHeader/>
        </w:trPr>
        <w:tc>
          <w:tcPr>
            <w:tcW w:w="1555" w:type="dxa"/>
            <w:shd w:val="clear" w:color="auto" w:fill="A6A6A6" w:themeFill="background1" w:themeFillShade="A6"/>
          </w:tcPr>
          <w:p w14:paraId="221758F6" w14:textId="0EA99DCC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126EAE7F" w14:textId="46520A3F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74BC9B0C" w14:textId="5CF10F48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2127" w:type="dxa"/>
            <w:shd w:val="clear" w:color="auto" w:fill="A6A6A6" w:themeFill="background1" w:themeFillShade="A6"/>
          </w:tcPr>
          <w:p w14:paraId="029518B8" w14:textId="26E416B3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2CE1F9FA" w14:textId="77777777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2008AE" w14:paraId="3BEE9BB9" w14:textId="77777777" w:rsidTr="006B38B9">
        <w:tc>
          <w:tcPr>
            <w:tcW w:w="1555" w:type="dxa"/>
            <w:vAlign w:val="center"/>
          </w:tcPr>
          <w:p w14:paraId="4941DE9A" w14:textId="08534B66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008AE">
              <w:rPr>
                <w:rFonts w:ascii="宋体" w:eastAsia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417" w:type="dxa"/>
          </w:tcPr>
          <w:p w14:paraId="2B2358B8" w14:textId="4CA9B8DD" w:rsidR="002008AE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i</w:t>
            </w:r>
            <w:r>
              <w:rPr>
                <w:rFonts w:ascii="Segoe UI" w:hAnsi="Segoe UI" w:cs="Segoe UI"/>
                <w:color w:val="374151"/>
              </w:rPr>
              <w:t>nt</w:t>
            </w:r>
          </w:p>
        </w:tc>
        <w:tc>
          <w:tcPr>
            <w:tcW w:w="1559" w:type="dxa"/>
            <w:vAlign w:val="center"/>
          </w:tcPr>
          <w:p w14:paraId="7F058FE2" w14:textId="6F982727" w:rsidR="002008AE" w:rsidRDefault="002008AE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2127" w:type="dxa"/>
            <w:vAlign w:val="center"/>
          </w:tcPr>
          <w:p w14:paraId="136DDE6B" w14:textId="353473E0" w:rsidR="002008AE" w:rsidRDefault="0035698C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  <w:kern w:val="24"/>
              </w:rPr>
              <w:t>图书</w:t>
            </w:r>
            <w:r>
              <w:rPr>
                <w:rFonts w:ascii="宋体" w:hAnsi="宋体" w:cs="宋体" w:hint="eastAsia"/>
                <w:color w:val="000000" w:themeColor="text1"/>
                <w:kern w:val="24"/>
              </w:rPr>
              <w:t>id</w:t>
            </w:r>
          </w:p>
        </w:tc>
        <w:tc>
          <w:tcPr>
            <w:tcW w:w="1559" w:type="dxa"/>
          </w:tcPr>
          <w:p w14:paraId="78FA7886" w14:textId="6E2901BD" w:rsidR="002008AE" w:rsidRDefault="0035698C" w:rsidP="00EC149C">
            <w:pPr>
              <w:rPr>
                <w:rFonts w:cs="Arial"/>
                <w:color w:val="000000" w:themeColor="text1"/>
                <w:kern w:val="24"/>
              </w:rPr>
            </w:pPr>
            <w:r>
              <w:rPr>
                <w:rFonts w:cs="Arial" w:hint="eastAsia"/>
                <w:color w:val="000000" w:themeColor="text1"/>
                <w:kern w:val="24"/>
              </w:rPr>
              <w:t>主键</w:t>
            </w:r>
          </w:p>
        </w:tc>
      </w:tr>
      <w:tr w:rsidR="002008AE" w14:paraId="4DABCF65" w14:textId="77777777" w:rsidTr="006B38B9">
        <w:tc>
          <w:tcPr>
            <w:tcW w:w="1555" w:type="dxa"/>
            <w:vAlign w:val="center"/>
          </w:tcPr>
          <w:p w14:paraId="4BD8E98A" w14:textId="6D4461DB" w:rsidR="002008AE" w:rsidRDefault="002008AE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>
              <w:rPr>
                <w:rFonts w:ascii="宋体" w:eastAsia="宋体" w:hAnsi="宋体" w:cs="Arial"/>
                <w:color w:val="000000" w:themeColor="text1"/>
                <w:kern w:val="24"/>
              </w:rPr>
              <w:t>i</w:t>
            </w:r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sbn</w:t>
            </w:r>
            <w:proofErr w:type="spellEnd"/>
          </w:p>
        </w:tc>
        <w:tc>
          <w:tcPr>
            <w:tcW w:w="1417" w:type="dxa"/>
          </w:tcPr>
          <w:p w14:paraId="16518DDD" w14:textId="65ED3704" w:rsidR="002008AE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v</w:t>
            </w:r>
            <w:r>
              <w:rPr>
                <w:rFonts w:ascii="Segoe UI" w:hAnsi="Segoe UI" w:cs="Segoe UI"/>
                <w:color w:val="374151"/>
              </w:rPr>
              <w:t>archar</w:t>
            </w:r>
          </w:p>
        </w:tc>
        <w:tc>
          <w:tcPr>
            <w:tcW w:w="1559" w:type="dxa"/>
            <w:vAlign w:val="center"/>
          </w:tcPr>
          <w:p w14:paraId="5B842B19" w14:textId="6B04F583" w:rsidR="002008AE" w:rsidRDefault="0035698C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Segoe UI" w:hAnsi="Segoe UI" w:cs="Segoe UI"/>
                <w:color w:val="374151"/>
              </w:rPr>
              <w:t>50</w:t>
            </w:r>
          </w:p>
        </w:tc>
        <w:tc>
          <w:tcPr>
            <w:tcW w:w="2127" w:type="dxa"/>
            <w:vAlign w:val="center"/>
          </w:tcPr>
          <w:p w14:paraId="7876415C" w14:textId="4CCD50B0" w:rsidR="002008AE" w:rsidRDefault="002008AE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图书</w:t>
            </w:r>
            <w:r w:rsidR="0035698C">
              <w:rPr>
                <w:rFonts w:ascii="宋体" w:hAnsi="宋体" w:cs="Arial"/>
                <w:color w:val="000000" w:themeColor="text1"/>
                <w:kern w:val="24"/>
              </w:rPr>
              <w:t>ISBN</w:t>
            </w:r>
            <w:r w:rsidR="0035698C">
              <w:rPr>
                <w:rFonts w:ascii="宋体" w:hAnsi="宋体" w:cs="Arial" w:hint="eastAsia"/>
                <w:color w:val="000000" w:themeColor="text1"/>
                <w:kern w:val="24"/>
              </w:rPr>
              <w:t>码</w:t>
            </w:r>
            <w:r>
              <w:rPr>
                <w:rFonts w:ascii="宋体" w:hAnsi="宋体" w:cs="Arial" w:hint="eastAsia"/>
                <w:color w:val="000000" w:themeColor="text1"/>
                <w:kern w:val="24"/>
              </w:rPr>
              <w:t>。</w:t>
            </w:r>
          </w:p>
        </w:tc>
        <w:tc>
          <w:tcPr>
            <w:tcW w:w="1559" w:type="dxa"/>
          </w:tcPr>
          <w:p w14:paraId="6BB65A1C" w14:textId="77777777" w:rsidR="002008AE" w:rsidRDefault="002008AE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2008AE" w14:paraId="713C8B71" w14:textId="77777777" w:rsidTr="006B38B9">
        <w:tc>
          <w:tcPr>
            <w:tcW w:w="1555" w:type="dxa"/>
            <w:vAlign w:val="center"/>
          </w:tcPr>
          <w:p w14:paraId="53402CD5" w14:textId="0C498300" w:rsidR="002008AE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/>
                <w:color w:val="000000" w:themeColor="text1"/>
                <w:kern w:val="24"/>
              </w:rPr>
              <w:t>name</w:t>
            </w:r>
          </w:p>
        </w:tc>
        <w:tc>
          <w:tcPr>
            <w:tcW w:w="1417" w:type="dxa"/>
          </w:tcPr>
          <w:p w14:paraId="36B0841B" w14:textId="303405B6" w:rsidR="002008AE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6004CABB" w14:textId="31F7F579" w:rsidR="002008AE" w:rsidRDefault="0035698C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2127" w:type="dxa"/>
            <w:vAlign w:val="center"/>
          </w:tcPr>
          <w:p w14:paraId="32E26298" w14:textId="2D4A7BF6" w:rsidR="002008AE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书名</w:t>
            </w:r>
          </w:p>
        </w:tc>
        <w:tc>
          <w:tcPr>
            <w:tcW w:w="1559" w:type="dxa"/>
          </w:tcPr>
          <w:p w14:paraId="31ED21F5" w14:textId="77777777" w:rsidR="002008AE" w:rsidRDefault="002008AE" w:rsidP="00EC149C">
            <w:pPr>
              <w:rPr>
                <w:color w:val="000000" w:themeColor="text1"/>
              </w:rPr>
            </w:pPr>
          </w:p>
        </w:tc>
      </w:tr>
      <w:tr w:rsidR="002008AE" w14:paraId="65362972" w14:textId="77777777" w:rsidTr="006B38B9">
        <w:tc>
          <w:tcPr>
            <w:tcW w:w="1555" w:type="dxa"/>
            <w:vAlign w:val="center"/>
          </w:tcPr>
          <w:p w14:paraId="3ABE6D48" w14:textId="2F4C3742" w:rsidR="002008AE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/>
                <w:color w:val="000000" w:themeColor="text1"/>
                <w:kern w:val="24"/>
              </w:rPr>
              <w:t>author</w:t>
            </w:r>
          </w:p>
        </w:tc>
        <w:tc>
          <w:tcPr>
            <w:tcW w:w="1417" w:type="dxa"/>
          </w:tcPr>
          <w:p w14:paraId="305B2697" w14:textId="77A38CE8" w:rsidR="002008AE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3673271E" w14:textId="045BBB4F" w:rsidR="002008AE" w:rsidRDefault="0035698C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2127" w:type="dxa"/>
            <w:vAlign w:val="center"/>
          </w:tcPr>
          <w:p w14:paraId="7AB07A12" w14:textId="4E14C0A6" w:rsidR="002008AE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作者</w:t>
            </w:r>
          </w:p>
        </w:tc>
        <w:tc>
          <w:tcPr>
            <w:tcW w:w="1559" w:type="dxa"/>
          </w:tcPr>
          <w:p w14:paraId="5F47EC03" w14:textId="77777777" w:rsidR="002008AE" w:rsidRDefault="002008AE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2008AE" w14:paraId="7C182E79" w14:textId="77777777" w:rsidTr="006B38B9">
        <w:tc>
          <w:tcPr>
            <w:tcW w:w="1555" w:type="dxa"/>
            <w:vAlign w:val="center"/>
          </w:tcPr>
          <w:p w14:paraId="69E0EC01" w14:textId="42A45384" w:rsidR="002008AE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category_id</w:t>
            </w:r>
            <w:proofErr w:type="spellEnd"/>
          </w:p>
        </w:tc>
        <w:tc>
          <w:tcPr>
            <w:tcW w:w="1417" w:type="dxa"/>
          </w:tcPr>
          <w:p w14:paraId="55DA1C73" w14:textId="295F20D2" w:rsidR="002008AE" w:rsidRPr="003C7831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559" w:type="dxa"/>
            <w:vAlign w:val="center"/>
          </w:tcPr>
          <w:p w14:paraId="74CACA49" w14:textId="260A7665" w:rsidR="002008AE" w:rsidRDefault="002008AE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2127" w:type="dxa"/>
          </w:tcPr>
          <w:p w14:paraId="22BF5040" w14:textId="7CA5C861" w:rsidR="002008AE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类型</w:t>
            </w:r>
            <w:r w:rsidRPr="0035698C">
              <w:rPr>
                <w:rFonts w:ascii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559" w:type="dxa"/>
          </w:tcPr>
          <w:p w14:paraId="2076794C" w14:textId="77777777" w:rsidR="002008AE" w:rsidRDefault="002008AE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2008AE" w14:paraId="081993B6" w14:textId="77777777" w:rsidTr="006B38B9">
        <w:tc>
          <w:tcPr>
            <w:tcW w:w="1555" w:type="dxa"/>
            <w:vAlign w:val="center"/>
          </w:tcPr>
          <w:p w14:paraId="46BBDE4E" w14:textId="0D8B4E2B" w:rsidR="002008AE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detail</w:t>
            </w:r>
          </w:p>
        </w:tc>
        <w:tc>
          <w:tcPr>
            <w:tcW w:w="1417" w:type="dxa"/>
          </w:tcPr>
          <w:p w14:paraId="412A2467" w14:textId="1DFFD872" w:rsidR="002008AE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304C240A" w14:textId="3AA83649" w:rsidR="002008AE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2127" w:type="dxa"/>
          </w:tcPr>
          <w:p w14:paraId="740F54F8" w14:textId="7473E700" w:rsidR="002008AE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书籍详细信息</w:t>
            </w:r>
          </w:p>
        </w:tc>
        <w:tc>
          <w:tcPr>
            <w:tcW w:w="1559" w:type="dxa"/>
          </w:tcPr>
          <w:p w14:paraId="0B3B96EC" w14:textId="77777777" w:rsidR="002008AE" w:rsidRDefault="002008AE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2008AE" w14:paraId="26DCE063" w14:textId="77777777" w:rsidTr="006B38B9">
        <w:tc>
          <w:tcPr>
            <w:tcW w:w="1555" w:type="dxa"/>
            <w:vAlign w:val="center"/>
          </w:tcPr>
          <w:p w14:paraId="58445487" w14:textId="18F524EF" w:rsidR="002008AE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publishdate</w:t>
            </w:r>
            <w:proofErr w:type="spellEnd"/>
          </w:p>
        </w:tc>
        <w:tc>
          <w:tcPr>
            <w:tcW w:w="1417" w:type="dxa"/>
          </w:tcPr>
          <w:p w14:paraId="4BC348CB" w14:textId="4B5F2207" w:rsidR="002008AE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date</w:t>
            </w:r>
          </w:p>
        </w:tc>
        <w:tc>
          <w:tcPr>
            <w:tcW w:w="1559" w:type="dxa"/>
            <w:vAlign w:val="center"/>
          </w:tcPr>
          <w:p w14:paraId="506BADB6" w14:textId="056F6015" w:rsidR="002008AE" w:rsidRDefault="002008AE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</w:p>
        </w:tc>
        <w:tc>
          <w:tcPr>
            <w:tcW w:w="2127" w:type="dxa"/>
          </w:tcPr>
          <w:p w14:paraId="4DF403D2" w14:textId="240A9806" w:rsidR="002008AE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出版日期</w:t>
            </w:r>
          </w:p>
        </w:tc>
        <w:tc>
          <w:tcPr>
            <w:tcW w:w="1559" w:type="dxa"/>
          </w:tcPr>
          <w:p w14:paraId="25436DED" w14:textId="77777777" w:rsidR="002008AE" w:rsidRDefault="002008AE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5698C" w14:paraId="40249005" w14:textId="77777777" w:rsidTr="006B38B9">
        <w:tc>
          <w:tcPr>
            <w:tcW w:w="1555" w:type="dxa"/>
            <w:vAlign w:val="center"/>
          </w:tcPr>
          <w:p w14:paraId="106483FB" w14:textId="29509123" w:rsidR="0035698C" w:rsidRPr="0035698C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publisher</w:t>
            </w:r>
          </w:p>
        </w:tc>
        <w:tc>
          <w:tcPr>
            <w:tcW w:w="1417" w:type="dxa"/>
          </w:tcPr>
          <w:p w14:paraId="7B27F31F" w14:textId="1D7250EB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46A6DC48" w14:textId="518BD104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2</w:t>
            </w:r>
            <w:r>
              <w:rPr>
                <w:rFonts w:ascii="Segoe UI" w:hAnsi="Segoe UI" w:cs="Segoe UI"/>
                <w:color w:val="374151"/>
              </w:rPr>
              <w:t>55</w:t>
            </w:r>
          </w:p>
        </w:tc>
        <w:tc>
          <w:tcPr>
            <w:tcW w:w="2127" w:type="dxa"/>
          </w:tcPr>
          <w:p w14:paraId="0A5D7EEA" w14:textId="480BB78E" w:rsidR="0035698C" w:rsidRPr="0035698C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出版商</w:t>
            </w:r>
          </w:p>
        </w:tc>
        <w:tc>
          <w:tcPr>
            <w:tcW w:w="1559" w:type="dxa"/>
          </w:tcPr>
          <w:p w14:paraId="3FDA98CC" w14:textId="77777777" w:rsidR="0035698C" w:rsidRDefault="0035698C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5698C" w14:paraId="1AE2D081" w14:textId="77777777" w:rsidTr="006B38B9">
        <w:tc>
          <w:tcPr>
            <w:tcW w:w="1555" w:type="dxa"/>
            <w:vAlign w:val="center"/>
          </w:tcPr>
          <w:p w14:paraId="2A84C237" w14:textId="0AACC10D" w:rsidR="0035698C" w:rsidRPr="0035698C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type</w:t>
            </w:r>
          </w:p>
        </w:tc>
        <w:tc>
          <w:tcPr>
            <w:tcW w:w="1417" w:type="dxa"/>
          </w:tcPr>
          <w:p w14:paraId="421B8681" w14:textId="2A10A67F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559" w:type="dxa"/>
            <w:vAlign w:val="center"/>
          </w:tcPr>
          <w:p w14:paraId="3503EA7D" w14:textId="5BD01261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1</w:t>
            </w:r>
          </w:p>
        </w:tc>
        <w:tc>
          <w:tcPr>
            <w:tcW w:w="2127" w:type="dxa"/>
          </w:tcPr>
          <w:p w14:paraId="72479F44" w14:textId="76B610EC" w:rsidR="0035698C" w:rsidRPr="0035698C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实体书</w:t>
            </w:r>
            <w:r>
              <w:rPr>
                <w:rFonts w:ascii="宋体" w:hAnsi="宋体" w:cs="Arial" w:hint="eastAsia"/>
                <w:color w:val="000000" w:themeColor="text1"/>
                <w:kern w:val="24"/>
              </w:rPr>
              <w:t>/</w:t>
            </w:r>
            <w:r>
              <w:rPr>
                <w:rFonts w:ascii="宋体" w:hAnsi="宋体" w:cs="Arial" w:hint="eastAsia"/>
                <w:color w:val="000000" w:themeColor="text1"/>
                <w:kern w:val="24"/>
              </w:rPr>
              <w:t>电子书</w:t>
            </w: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类型</w:t>
            </w:r>
          </w:p>
        </w:tc>
        <w:tc>
          <w:tcPr>
            <w:tcW w:w="1559" w:type="dxa"/>
          </w:tcPr>
          <w:p w14:paraId="40B5D616" w14:textId="77777777" w:rsidR="0035698C" w:rsidRDefault="0035698C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5698C" w14:paraId="103491F0" w14:textId="77777777" w:rsidTr="006B38B9">
        <w:tc>
          <w:tcPr>
            <w:tcW w:w="1555" w:type="dxa"/>
            <w:vAlign w:val="center"/>
          </w:tcPr>
          <w:p w14:paraId="38BAFBD5" w14:textId="51550070" w:rsidR="0035698C" w:rsidRPr="0035698C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url</w:t>
            </w:r>
            <w:proofErr w:type="spellEnd"/>
          </w:p>
        </w:tc>
        <w:tc>
          <w:tcPr>
            <w:tcW w:w="1417" w:type="dxa"/>
          </w:tcPr>
          <w:p w14:paraId="785BEF45" w14:textId="616CD187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79F7228C" w14:textId="50A72273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2127" w:type="dxa"/>
          </w:tcPr>
          <w:p w14:paraId="18F55810" w14:textId="19E1EC53" w:rsidR="0035698C" w:rsidRPr="0035698C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电子书</w:t>
            </w:r>
            <w:proofErr w:type="spellStart"/>
            <w:r w:rsidRPr="0035698C">
              <w:rPr>
                <w:rFonts w:ascii="宋体" w:hAnsi="宋体" w:cs="Arial"/>
                <w:color w:val="000000" w:themeColor="text1"/>
                <w:kern w:val="24"/>
              </w:rPr>
              <w:t>url</w:t>
            </w:r>
            <w:proofErr w:type="spellEnd"/>
          </w:p>
        </w:tc>
        <w:tc>
          <w:tcPr>
            <w:tcW w:w="1559" w:type="dxa"/>
          </w:tcPr>
          <w:p w14:paraId="17401364" w14:textId="77777777" w:rsidR="0035698C" w:rsidRDefault="0035698C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5698C" w14:paraId="0330B740" w14:textId="77777777" w:rsidTr="006B38B9">
        <w:tc>
          <w:tcPr>
            <w:tcW w:w="1555" w:type="dxa"/>
            <w:vAlign w:val="center"/>
          </w:tcPr>
          <w:p w14:paraId="48699AEB" w14:textId="1F2CBF60" w:rsidR="0035698C" w:rsidRPr="0035698C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file_name</w:t>
            </w:r>
            <w:proofErr w:type="spellEnd"/>
          </w:p>
        </w:tc>
        <w:tc>
          <w:tcPr>
            <w:tcW w:w="1417" w:type="dxa"/>
          </w:tcPr>
          <w:p w14:paraId="1668F414" w14:textId="43D1D0FE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53685A69" w14:textId="66B141A6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2127" w:type="dxa"/>
          </w:tcPr>
          <w:p w14:paraId="6561625B" w14:textId="61517BE3" w:rsidR="0035698C" w:rsidRPr="0035698C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文件名</w:t>
            </w:r>
          </w:p>
        </w:tc>
        <w:tc>
          <w:tcPr>
            <w:tcW w:w="1559" w:type="dxa"/>
          </w:tcPr>
          <w:p w14:paraId="640732B2" w14:textId="77777777" w:rsidR="0035698C" w:rsidRDefault="0035698C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35698C" w14:paraId="14A28665" w14:textId="77777777" w:rsidTr="006B38B9">
        <w:tc>
          <w:tcPr>
            <w:tcW w:w="1555" w:type="dxa"/>
            <w:vAlign w:val="center"/>
          </w:tcPr>
          <w:p w14:paraId="0C893810" w14:textId="3FC059F4" w:rsidR="0035698C" w:rsidRPr="0035698C" w:rsidRDefault="0035698C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eastAsia="宋体" w:hAnsi="宋体" w:cs="Arial"/>
                <w:color w:val="000000" w:themeColor="text1"/>
                <w:kern w:val="24"/>
              </w:rPr>
              <w:t>count</w:t>
            </w:r>
          </w:p>
        </w:tc>
        <w:tc>
          <w:tcPr>
            <w:tcW w:w="1417" w:type="dxa"/>
          </w:tcPr>
          <w:p w14:paraId="07387A49" w14:textId="1C0903B1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559" w:type="dxa"/>
            <w:vAlign w:val="center"/>
          </w:tcPr>
          <w:p w14:paraId="1CB7E60A" w14:textId="77777777" w:rsidR="0035698C" w:rsidRPr="0035698C" w:rsidRDefault="0035698C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2127" w:type="dxa"/>
          </w:tcPr>
          <w:p w14:paraId="5600C4DB" w14:textId="757E9041" w:rsidR="0035698C" w:rsidRPr="0035698C" w:rsidRDefault="0035698C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书籍数量</w:t>
            </w:r>
          </w:p>
        </w:tc>
        <w:tc>
          <w:tcPr>
            <w:tcW w:w="1559" w:type="dxa"/>
          </w:tcPr>
          <w:p w14:paraId="768CDA60" w14:textId="77777777" w:rsidR="0035698C" w:rsidRDefault="0035698C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79BCACD0" w14:textId="0E0AA2BD" w:rsidR="002008AE" w:rsidRDefault="002008AE" w:rsidP="002008AE"/>
    <w:p w14:paraId="4911D605" w14:textId="15BF1FB5" w:rsidR="0035698C" w:rsidRDefault="0035698C" w:rsidP="0035698C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33" w:name="_Toc152583615"/>
      <w:r w:rsidRPr="0035698C">
        <w:rPr>
          <w:rFonts w:ascii="黑体" w:eastAsia="黑体" w:hAnsi="黑体" w:hint="eastAsia"/>
          <w:sz w:val="24"/>
          <w:szCs w:val="24"/>
        </w:rPr>
        <w:t>图书类型表</w:t>
      </w:r>
      <w:bookmarkEnd w:id="33"/>
    </w:p>
    <w:p w14:paraId="60301422" w14:textId="017A066A" w:rsidR="00FF4E66" w:rsidRPr="00FF4E66" w:rsidRDefault="00FF4E66" w:rsidP="00FF4E66">
      <w:pPr>
        <w:pStyle w:val="a4"/>
        <w:rPr>
          <w:rFonts w:ascii="宋体" w:hAnsi="宋体"/>
          <w:iCs/>
          <w:szCs w:val="21"/>
        </w:rPr>
      </w:pPr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</w:r>
      <w:r w:rsidR="00BF40B6">
        <w:t>3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17"/>
        <w:gridCol w:w="1559"/>
        <w:gridCol w:w="2127"/>
        <w:gridCol w:w="1559"/>
      </w:tblGrid>
      <w:tr w:rsidR="009316C5" w14:paraId="450611E8" w14:textId="77777777" w:rsidTr="006B38B9">
        <w:trPr>
          <w:tblHeader/>
        </w:trPr>
        <w:tc>
          <w:tcPr>
            <w:tcW w:w="1555" w:type="dxa"/>
            <w:shd w:val="clear" w:color="auto" w:fill="A6A6A6" w:themeFill="background1" w:themeFillShade="A6"/>
          </w:tcPr>
          <w:p w14:paraId="35FF8567" w14:textId="77777777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26AD97B6" w14:textId="77777777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6CA1EC0B" w14:textId="77777777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2127" w:type="dxa"/>
            <w:shd w:val="clear" w:color="auto" w:fill="A6A6A6" w:themeFill="background1" w:themeFillShade="A6"/>
          </w:tcPr>
          <w:p w14:paraId="1AE9546A" w14:textId="77777777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04582813" w14:textId="77777777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9316C5" w14:paraId="5EB2109F" w14:textId="77777777" w:rsidTr="006B38B9">
        <w:tc>
          <w:tcPr>
            <w:tcW w:w="1555" w:type="dxa"/>
            <w:vAlign w:val="center"/>
          </w:tcPr>
          <w:p w14:paraId="14E9C32E" w14:textId="77777777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008AE">
              <w:rPr>
                <w:rFonts w:ascii="宋体" w:eastAsia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417" w:type="dxa"/>
          </w:tcPr>
          <w:p w14:paraId="66F183A4" w14:textId="77777777" w:rsidR="009316C5" w:rsidRDefault="009316C5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i</w:t>
            </w:r>
            <w:r>
              <w:rPr>
                <w:rFonts w:ascii="Segoe UI" w:hAnsi="Segoe UI" w:cs="Segoe UI"/>
                <w:color w:val="374151"/>
              </w:rPr>
              <w:t>nt</w:t>
            </w:r>
          </w:p>
        </w:tc>
        <w:tc>
          <w:tcPr>
            <w:tcW w:w="1559" w:type="dxa"/>
            <w:vAlign w:val="center"/>
          </w:tcPr>
          <w:p w14:paraId="5A5412CD" w14:textId="77777777" w:rsidR="009316C5" w:rsidRDefault="009316C5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2127" w:type="dxa"/>
            <w:vAlign w:val="center"/>
          </w:tcPr>
          <w:p w14:paraId="666235B6" w14:textId="60E84A70" w:rsidR="009316C5" w:rsidRDefault="009316C5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  <w:kern w:val="24"/>
              </w:rPr>
              <w:t>图书类型</w:t>
            </w:r>
            <w:r>
              <w:rPr>
                <w:rFonts w:ascii="宋体" w:hAnsi="宋体" w:cs="宋体" w:hint="eastAsia"/>
                <w:color w:val="000000" w:themeColor="text1"/>
                <w:kern w:val="24"/>
              </w:rPr>
              <w:t>id</w:t>
            </w:r>
          </w:p>
        </w:tc>
        <w:tc>
          <w:tcPr>
            <w:tcW w:w="1559" w:type="dxa"/>
          </w:tcPr>
          <w:p w14:paraId="60B36EE4" w14:textId="77777777" w:rsidR="009316C5" w:rsidRDefault="009316C5" w:rsidP="00EC149C">
            <w:pPr>
              <w:rPr>
                <w:rFonts w:cs="Arial"/>
                <w:color w:val="000000" w:themeColor="text1"/>
                <w:kern w:val="24"/>
              </w:rPr>
            </w:pPr>
            <w:r>
              <w:rPr>
                <w:rFonts w:cs="Arial" w:hint="eastAsia"/>
                <w:color w:val="000000" w:themeColor="text1"/>
                <w:kern w:val="24"/>
              </w:rPr>
              <w:t>主键</w:t>
            </w:r>
          </w:p>
        </w:tc>
      </w:tr>
      <w:tr w:rsidR="009316C5" w14:paraId="6B0F009B" w14:textId="77777777" w:rsidTr="006B38B9">
        <w:tc>
          <w:tcPr>
            <w:tcW w:w="1555" w:type="dxa"/>
            <w:vAlign w:val="center"/>
          </w:tcPr>
          <w:p w14:paraId="70347DE6" w14:textId="03620944" w:rsidR="009316C5" w:rsidRDefault="009316C5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>
              <w:rPr>
                <w:rFonts w:ascii="宋体" w:eastAsia="宋体" w:hAnsi="宋体" w:cs="Arial"/>
                <w:color w:val="000000" w:themeColor="text1"/>
                <w:kern w:val="24"/>
              </w:rPr>
              <w:t>name</w:t>
            </w:r>
          </w:p>
        </w:tc>
        <w:tc>
          <w:tcPr>
            <w:tcW w:w="1417" w:type="dxa"/>
          </w:tcPr>
          <w:p w14:paraId="28CECE1A" w14:textId="77777777" w:rsidR="009316C5" w:rsidRDefault="009316C5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v</w:t>
            </w:r>
            <w:r>
              <w:rPr>
                <w:rFonts w:ascii="Segoe UI" w:hAnsi="Segoe UI" w:cs="Segoe UI"/>
                <w:color w:val="374151"/>
              </w:rPr>
              <w:t>archar</w:t>
            </w:r>
          </w:p>
        </w:tc>
        <w:tc>
          <w:tcPr>
            <w:tcW w:w="1559" w:type="dxa"/>
            <w:vAlign w:val="center"/>
          </w:tcPr>
          <w:p w14:paraId="20C58481" w14:textId="77777777" w:rsidR="009316C5" w:rsidRDefault="009316C5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Segoe UI" w:hAnsi="Segoe UI" w:cs="Segoe UI"/>
                <w:color w:val="374151"/>
              </w:rPr>
              <w:t>50</w:t>
            </w:r>
          </w:p>
        </w:tc>
        <w:tc>
          <w:tcPr>
            <w:tcW w:w="2127" w:type="dxa"/>
            <w:vAlign w:val="center"/>
          </w:tcPr>
          <w:p w14:paraId="54790029" w14:textId="34DEE873" w:rsidR="009316C5" w:rsidRDefault="009316C5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9316C5">
              <w:rPr>
                <w:rFonts w:ascii="宋体" w:hAnsi="宋体" w:cs="Arial" w:hint="eastAsia"/>
                <w:color w:val="000000" w:themeColor="text1"/>
                <w:kern w:val="24"/>
              </w:rPr>
              <w:t>类别名称</w:t>
            </w:r>
          </w:p>
        </w:tc>
        <w:tc>
          <w:tcPr>
            <w:tcW w:w="1559" w:type="dxa"/>
          </w:tcPr>
          <w:p w14:paraId="410800AF" w14:textId="77777777" w:rsidR="009316C5" w:rsidRDefault="009316C5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305EE10A" w14:textId="66884E1B" w:rsidR="0035698C" w:rsidRDefault="0035698C" w:rsidP="0035698C"/>
    <w:p w14:paraId="162959D9" w14:textId="7DE6846C" w:rsidR="009316C5" w:rsidRDefault="009316C5" w:rsidP="00FF4E66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34" w:name="_Toc152583616"/>
      <w:r w:rsidRPr="00FF4E66">
        <w:rPr>
          <w:rFonts w:ascii="黑体" w:eastAsia="黑体" w:hAnsi="黑体" w:hint="eastAsia"/>
          <w:sz w:val="24"/>
          <w:szCs w:val="24"/>
        </w:rPr>
        <w:t>图书借阅表</w:t>
      </w:r>
      <w:bookmarkEnd w:id="34"/>
    </w:p>
    <w:p w14:paraId="0F732577" w14:textId="66660CFD" w:rsidR="00BF40B6" w:rsidRPr="00BF40B6" w:rsidRDefault="00BF40B6" w:rsidP="00BF40B6">
      <w:pPr>
        <w:pStyle w:val="a4"/>
        <w:rPr>
          <w:rFonts w:ascii="宋体" w:hAnsi="宋体"/>
          <w:iCs/>
          <w:szCs w:val="21"/>
        </w:rPr>
      </w:pPr>
      <w:bookmarkStart w:id="35" w:name="_Hlk152337480"/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  <w:t>4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9"/>
        <w:gridCol w:w="1275"/>
        <w:gridCol w:w="1276"/>
        <w:gridCol w:w="1843"/>
        <w:gridCol w:w="1134"/>
      </w:tblGrid>
      <w:tr w:rsidR="001633AF" w14:paraId="605DF4C5" w14:textId="77777777" w:rsidTr="001633AF">
        <w:trPr>
          <w:tblHeader/>
        </w:trPr>
        <w:tc>
          <w:tcPr>
            <w:tcW w:w="2689" w:type="dxa"/>
            <w:shd w:val="clear" w:color="auto" w:fill="A6A6A6" w:themeFill="background1" w:themeFillShade="A6"/>
          </w:tcPr>
          <w:bookmarkEnd w:id="35"/>
          <w:p w14:paraId="3A95B294" w14:textId="7777777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275" w:type="dxa"/>
            <w:shd w:val="clear" w:color="auto" w:fill="A6A6A6" w:themeFill="background1" w:themeFillShade="A6"/>
          </w:tcPr>
          <w:p w14:paraId="1BF0B906" w14:textId="7777777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14:paraId="7CF6EC2C" w14:textId="7777777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14:paraId="27CF61C0" w14:textId="7777777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9E5CFB3" w14:textId="7777777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1633AF" w14:paraId="34D5B005" w14:textId="77777777" w:rsidTr="001633AF">
        <w:tc>
          <w:tcPr>
            <w:tcW w:w="2689" w:type="dxa"/>
            <w:vAlign w:val="center"/>
          </w:tcPr>
          <w:p w14:paraId="0F84153E" w14:textId="7777777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008AE">
              <w:rPr>
                <w:rFonts w:ascii="宋体" w:eastAsia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275" w:type="dxa"/>
          </w:tcPr>
          <w:p w14:paraId="592F9FAC" w14:textId="77777777" w:rsidR="00BF40B6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i</w:t>
            </w:r>
            <w:r>
              <w:rPr>
                <w:rFonts w:ascii="Segoe UI" w:hAnsi="Segoe UI" w:cs="Segoe UI"/>
                <w:color w:val="374151"/>
              </w:rPr>
              <w:t>nt</w:t>
            </w:r>
          </w:p>
        </w:tc>
        <w:tc>
          <w:tcPr>
            <w:tcW w:w="1276" w:type="dxa"/>
            <w:vAlign w:val="center"/>
          </w:tcPr>
          <w:p w14:paraId="130D7383" w14:textId="77777777" w:rsidR="00BF40B6" w:rsidRDefault="00BF40B6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06151CE5" w14:textId="6CBD7081" w:rsidR="00BF40B6" w:rsidRDefault="00BF40B6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BF40B6">
              <w:rPr>
                <w:rFonts w:ascii="宋体" w:hAnsi="宋体" w:cs="宋体" w:hint="eastAsia"/>
                <w:color w:val="000000" w:themeColor="text1"/>
                <w:kern w:val="24"/>
              </w:rPr>
              <w:t>借阅单</w:t>
            </w:r>
            <w:r w:rsidRPr="00BF40B6">
              <w:rPr>
                <w:rFonts w:ascii="宋体" w:hAnsi="宋体" w:cs="宋体"/>
                <w:color w:val="000000" w:themeColor="text1"/>
                <w:kern w:val="24"/>
              </w:rPr>
              <w:t>id</w:t>
            </w:r>
          </w:p>
        </w:tc>
        <w:tc>
          <w:tcPr>
            <w:tcW w:w="1134" w:type="dxa"/>
          </w:tcPr>
          <w:p w14:paraId="7302286C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  <w:r>
              <w:rPr>
                <w:rFonts w:cs="Arial" w:hint="eastAsia"/>
                <w:color w:val="000000" w:themeColor="text1"/>
                <w:kern w:val="24"/>
              </w:rPr>
              <w:t>主键</w:t>
            </w:r>
          </w:p>
        </w:tc>
      </w:tr>
      <w:tr w:rsidR="001633AF" w14:paraId="6F9FC812" w14:textId="77777777" w:rsidTr="001633AF">
        <w:tc>
          <w:tcPr>
            <w:tcW w:w="2689" w:type="dxa"/>
            <w:vAlign w:val="center"/>
          </w:tcPr>
          <w:p w14:paraId="04CE822B" w14:textId="5962A591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book_id</w:t>
            </w:r>
            <w:proofErr w:type="spellEnd"/>
          </w:p>
        </w:tc>
        <w:tc>
          <w:tcPr>
            <w:tcW w:w="1275" w:type="dxa"/>
          </w:tcPr>
          <w:p w14:paraId="016450A4" w14:textId="5E04CF90" w:rsidR="00BF40B6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00764CB8" w14:textId="6775CDCE" w:rsidR="00BF40B6" w:rsidRDefault="00BF40B6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5569D79B" w14:textId="5998508A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借阅书</w:t>
            </w:r>
            <w:r w:rsidRPr="00BF40B6">
              <w:rPr>
                <w:rFonts w:ascii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134" w:type="dxa"/>
          </w:tcPr>
          <w:p w14:paraId="58813374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1633AF" w14:paraId="7004BBFF" w14:textId="77777777" w:rsidTr="001633AF">
        <w:tc>
          <w:tcPr>
            <w:tcW w:w="2689" w:type="dxa"/>
            <w:vAlign w:val="center"/>
          </w:tcPr>
          <w:p w14:paraId="5FCB600F" w14:textId="2769A25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lastRenderedPageBreak/>
              <w:t>plan_return_date</w:t>
            </w:r>
            <w:proofErr w:type="spellEnd"/>
          </w:p>
        </w:tc>
        <w:tc>
          <w:tcPr>
            <w:tcW w:w="1275" w:type="dxa"/>
          </w:tcPr>
          <w:p w14:paraId="183113AA" w14:textId="63E79482" w:rsidR="00BF40B6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date</w:t>
            </w:r>
          </w:p>
        </w:tc>
        <w:tc>
          <w:tcPr>
            <w:tcW w:w="1276" w:type="dxa"/>
            <w:vAlign w:val="center"/>
          </w:tcPr>
          <w:p w14:paraId="2DCC3009" w14:textId="51F09FBD" w:rsidR="00BF40B6" w:rsidRDefault="00BF40B6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0D5B837E" w14:textId="5B8D89DF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应归还日期</w:t>
            </w:r>
          </w:p>
        </w:tc>
        <w:tc>
          <w:tcPr>
            <w:tcW w:w="1134" w:type="dxa"/>
          </w:tcPr>
          <w:p w14:paraId="0AD0316C" w14:textId="77777777" w:rsidR="00BF40B6" w:rsidRDefault="00BF40B6" w:rsidP="00EC149C">
            <w:pPr>
              <w:rPr>
                <w:color w:val="000000" w:themeColor="text1"/>
              </w:rPr>
            </w:pPr>
          </w:p>
        </w:tc>
      </w:tr>
      <w:tr w:rsidR="001633AF" w14:paraId="425F5758" w14:textId="77777777" w:rsidTr="001633AF">
        <w:tc>
          <w:tcPr>
            <w:tcW w:w="2689" w:type="dxa"/>
            <w:vAlign w:val="center"/>
          </w:tcPr>
          <w:p w14:paraId="00AD1595" w14:textId="07AE70B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rent_date</w:t>
            </w:r>
            <w:proofErr w:type="spellEnd"/>
          </w:p>
        </w:tc>
        <w:tc>
          <w:tcPr>
            <w:tcW w:w="1275" w:type="dxa"/>
          </w:tcPr>
          <w:p w14:paraId="0B21B6FF" w14:textId="65D3D97C" w:rsidR="00BF40B6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date</w:t>
            </w:r>
          </w:p>
        </w:tc>
        <w:tc>
          <w:tcPr>
            <w:tcW w:w="1276" w:type="dxa"/>
            <w:vAlign w:val="center"/>
          </w:tcPr>
          <w:p w14:paraId="2775FB27" w14:textId="57E0C3D3" w:rsidR="00BF40B6" w:rsidRDefault="00BF40B6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7430D414" w14:textId="16787820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借阅日期</w:t>
            </w:r>
          </w:p>
        </w:tc>
        <w:tc>
          <w:tcPr>
            <w:tcW w:w="1134" w:type="dxa"/>
          </w:tcPr>
          <w:p w14:paraId="104501B6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1633AF" w14:paraId="09457EA3" w14:textId="77777777" w:rsidTr="001633AF">
        <w:tc>
          <w:tcPr>
            <w:tcW w:w="2689" w:type="dxa"/>
            <w:vAlign w:val="center"/>
          </w:tcPr>
          <w:p w14:paraId="5EA69599" w14:textId="6C37A057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return_date</w:t>
            </w:r>
            <w:proofErr w:type="spellEnd"/>
          </w:p>
        </w:tc>
        <w:tc>
          <w:tcPr>
            <w:tcW w:w="1275" w:type="dxa"/>
          </w:tcPr>
          <w:p w14:paraId="37C5E520" w14:textId="3ADF7520" w:rsidR="00BF40B6" w:rsidRPr="003C7831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date</w:t>
            </w:r>
          </w:p>
        </w:tc>
        <w:tc>
          <w:tcPr>
            <w:tcW w:w="1276" w:type="dxa"/>
            <w:vAlign w:val="center"/>
          </w:tcPr>
          <w:p w14:paraId="3DF3CE99" w14:textId="77777777" w:rsidR="00BF40B6" w:rsidRDefault="00BF40B6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</w:tcPr>
          <w:p w14:paraId="4D49927B" w14:textId="715578B7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实际归还日期</w:t>
            </w:r>
          </w:p>
        </w:tc>
        <w:tc>
          <w:tcPr>
            <w:tcW w:w="1134" w:type="dxa"/>
          </w:tcPr>
          <w:p w14:paraId="1A855CCA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1633AF" w14:paraId="0FBAD6DE" w14:textId="77777777" w:rsidTr="001633AF">
        <w:tc>
          <w:tcPr>
            <w:tcW w:w="2689" w:type="dxa"/>
            <w:vAlign w:val="center"/>
          </w:tcPr>
          <w:p w14:paraId="4A17F11B" w14:textId="5D9B1A62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is_continue</w:t>
            </w:r>
            <w:proofErr w:type="spellEnd"/>
          </w:p>
        </w:tc>
        <w:tc>
          <w:tcPr>
            <w:tcW w:w="1275" w:type="dxa"/>
          </w:tcPr>
          <w:p w14:paraId="13897400" w14:textId="5A240A0B" w:rsidR="00BF40B6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1B33D9A7" w14:textId="6B33E3D5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</w:p>
        </w:tc>
        <w:tc>
          <w:tcPr>
            <w:tcW w:w="1843" w:type="dxa"/>
          </w:tcPr>
          <w:p w14:paraId="2F31913E" w14:textId="165D0F20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是否续借</w:t>
            </w:r>
          </w:p>
        </w:tc>
        <w:tc>
          <w:tcPr>
            <w:tcW w:w="1134" w:type="dxa"/>
          </w:tcPr>
          <w:p w14:paraId="1B9DCC7F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1633AF" w14:paraId="56032508" w14:textId="77777777" w:rsidTr="001633AF">
        <w:tc>
          <w:tcPr>
            <w:tcW w:w="2689" w:type="dxa"/>
            <w:vAlign w:val="center"/>
          </w:tcPr>
          <w:p w14:paraId="0DD1B501" w14:textId="4719C151" w:rsid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user_id</w:t>
            </w:r>
            <w:proofErr w:type="spellEnd"/>
          </w:p>
        </w:tc>
        <w:tc>
          <w:tcPr>
            <w:tcW w:w="1275" w:type="dxa"/>
          </w:tcPr>
          <w:p w14:paraId="41199D3D" w14:textId="3760AD43" w:rsidR="00BF40B6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0EB1F7A4" w14:textId="77777777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</w:p>
        </w:tc>
        <w:tc>
          <w:tcPr>
            <w:tcW w:w="1843" w:type="dxa"/>
          </w:tcPr>
          <w:p w14:paraId="5C76172F" w14:textId="0BB95FAC" w:rsidR="00BF40B6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用户</w:t>
            </w:r>
            <w:r w:rsidRPr="00BF40B6">
              <w:rPr>
                <w:rFonts w:ascii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134" w:type="dxa"/>
          </w:tcPr>
          <w:p w14:paraId="3964404A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BF40B6" w14:paraId="65310237" w14:textId="77777777" w:rsidTr="001633AF">
        <w:tc>
          <w:tcPr>
            <w:tcW w:w="2689" w:type="dxa"/>
            <w:vAlign w:val="center"/>
          </w:tcPr>
          <w:p w14:paraId="51B08F0E" w14:textId="235745C5" w:rsidR="00BF40B6" w:rsidRPr="0035698C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todo_status</w:t>
            </w:r>
            <w:proofErr w:type="spellEnd"/>
          </w:p>
        </w:tc>
        <w:tc>
          <w:tcPr>
            <w:tcW w:w="1275" w:type="dxa"/>
          </w:tcPr>
          <w:p w14:paraId="7D6CDC2E" w14:textId="73F5A3F8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5447D795" w14:textId="397F6213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1843" w:type="dxa"/>
          </w:tcPr>
          <w:p w14:paraId="6326472B" w14:textId="50A5E925" w:rsidR="00BF40B6" w:rsidRPr="0035698C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待办状态</w:t>
            </w:r>
          </w:p>
        </w:tc>
        <w:tc>
          <w:tcPr>
            <w:tcW w:w="1134" w:type="dxa"/>
          </w:tcPr>
          <w:p w14:paraId="4E8526DE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BF40B6" w14:paraId="34325D3F" w14:textId="77777777" w:rsidTr="001633AF">
        <w:tc>
          <w:tcPr>
            <w:tcW w:w="2689" w:type="dxa"/>
            <w:vAlign w:val="center"/>
          </w:tcPr>
          <w:p w14:paraId="242EE394" w14:textId="6E97EFE4" w:rsidR="00BF40B6" w:rsidRPr="0035698C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approver_id</w:t>
            </w:r>
            <w:proofErr w:type="spellEnd"/>
          </w:p>
        </w:tc>
        <w:tc>
          <w:tcPr>
            <w:tcW w:w="1275" w:type="dxa"/>
          </w:tcPr>
          <w:p w14:paraId="35DD7850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0C5D5CD9" w14:textId="254529A8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1843" w:type="dxa"/>
          </w:tcPr>
          <w:p w14:paraId="74BFA4C1" w14:textId="05DF8B4B" w:rsidR="00BF40B6" w:rsidRPr="0035698C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审批人</w:t>
            </w:r>
            <w:r w:rsidRPr="00BF40B6">
              <w:rPr>
                <w:rFonts w:ascii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134" w:type="dxa"/>
          </w:tcPr>
          <w:p w14:paraId="77207B98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BF40B6" w14:paraId="183E67E1" w14:textId="77777777" w:rsidTr="001633AF">
        <w:tc>
          <w:tcPr>
            <w:tcW w:w="2689" w:type="dxa"/>
            <w:vAlign w:val="center"/>
          </w:tcPr>
          <w:p w14:paraId="0B300A70" w14:textId="23B19072" w:rsidR="00BF40B6" w:rsidRPr="0035698C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create_time</w:t>
            </w:r>
            <w:proofErr w:type="spellEnd"/>
          </w:p>
        </w:tc>
        <w:tc>
          <w:tcPr>
            <w:tcW w:w="1275" w:type="dxa"/>
          </w:tcPr>
          <w:p w14:paraId="4D0D2847" w14:textId="63891CA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0CCF1179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1843" w:type="dxa"/>
          </w:tcPr>
          <w:p w14:paraId="7EDE1516" w14:textId="1D353ACE" w:rsidR="00BF40B6" w:rsidRPr="0035698C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用户名</w:t>
            </w:r>
          </w:p>
        </w:tc>
        <w:tc>
          <w:tcPr>
            <w:tcW w:w="1134" w:type="dxa"/>
          </w:tcPr>
          <w:p w14:paraId="28DBEDCC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BF40B6" w14:paraId="00BF380D" w14:textId="77777777" w:rsidTr="001633AF">
        <w:tc>
          <w:tcPr>
            <w:tcW w:w="2689" w:type="dxa"/>
            <w:vAlign w:val="center"/>
          </w:tcPr>
          <w:p w14:paraId="2D23E221" w14:textId="2C4BB73A" w:rsidR="00BF40B6" w:rsidRPr="0035698C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user_name</w:t>
            </w:r>
            <w:proofErr w:type="spellEnd"/>
          </w:p>
        </w:tc>
        <w:tc>
          <w:tcPr>
            <w:tcW w:w="1275" w:type="dxa"/>
          </w:tcPr>
          <w:p w14:paraId="54A6D917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1FE31DAD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1843" w:type="dxa"/>
          </w:tcPr>
          <w:p w14:paraId="66F632EA" w14:textId="3AE06FB1" w:rsidR="00BF40B6" w:rsidRPr="0035698C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书名</w:t>
            </w:r>
          </w:p>
        </w:tc>
        <w:tc>
          <w:tcPr>
            <w:tcW w:w="1134" w:type="dxa"/>
          </w:tcPr>
          <w:p w14:paraId="0E0C1646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BF40B6" w14:paraId="73A29EC4" w14:textId="77777777" w:rsidTr="001633AF">
        <w:tc>
          <w:tcPr>
            <w:tcW w:w="2689" w:type="dxa"/>
            <w:vAlign w:val="center"/>
          </w:tcPr>
          <w:p w14:paraId="42D5FC2D" w14:textId="1178E09A" w:rsidR="00BF40B6" w:rsidRPr="0035698C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book_name</w:t>
            </w:r>
            <w:proofErr w:type="spellEnd"/>
          </w:p>
        </w:tc>
        <w:tc>
          <w:tcPr>
            <w:tcW w:w="1275" w:type="dxa"/>
          </w:tcPr>
          <w:p w14:paraId="26381FB2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35698C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5224AA55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1843" w:type="dxa"/>
          </w:tcPr>
          <w:p w14:paraId="63A76155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35698C">
              <w:rPr>
                <w:rFonts w:ascii="宋体" w:hAnsi="宋体" w:cs="Arial" w:hint="eastAsia"/>
                <w:color w:val="000000" w:themeColor="text1"/>
                <w:kern w:val="24"/>
              </w:rPr>
              <w:t>书籍数量</w:t>
            </w:r>
          </w:p>
        </w:tc>
        <w:tc>
          <w:tcPr>
            <w:tcW w:w="1134" w:type="dxa"/>
          </w:tcPr>
          <w:p w14:paraId="274DEDA5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BF40B6" w14:paraId="07063C2A" w14:textId="77777777" w:rsidTr="001633AF">
        <w:tc>
          <w:tcPr>
            <w:tcW w:w="2689" w:type="dxa"/>
            <w:vAlign w:val="center"/>
          </w:tcPr>
          <w:p w14:paraId="371DD252" w14:textId="13503513" w:rsidR="00BF40B6" w:rsidRPr="00BF40B6" w:rsidRDefault="00BF40B6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is_notice</w:t>
            </w:r>
            <w:proofErr w:type="spellEnd"/>
          </w:p>
        </w:tc>
        <w:tc>
          <w:tcPr>
            <w:tcW w:w="1275" w:type="dxa"/>
          </w:tcPr>
          <w:p w14:paraId="0E1A6278" w14:textId="193F46F6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BF40B6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276" w:type="dxa"/>
            <w:vAlign w:val="center"/>
          </w:tcPr>
          <w:p w14:paraId="25403E6E" w14:textId="77777777" w:rsidR="00BF40B6" w:rsidRPr="0035698C" w:rsidRDefault="00BF40B6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1843" w:type="dxa"/>
          </w:tcPr>
          <w:p w14:paraId="2CA7DB94" w14:textId="57424B07" w:rsidR="00BF40B6" w:rsidRPr="0035698C" w:rsidRDefault="00BF40B6" w:rsidP="00BF40B6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BF40B6">
              <w:rPr>
                <w:rFonts w:ascii="宋体" w:hAnsi="宋体" w:cs="Arial" w:hint="eastAsia"/>
                <w:color w:val="000000" w:themeColor="text1"/>
                <w:kern w:val="24"/>
              </w:rPr>
              <w:t>是否已提醒用户</w:t>
            </w:r>
          </w:p>
        </w:tc>
        <w:tc>
          <w:tcPr>
            <w:tcW w:w="1134" w:type="dxa"/>
          </w:tcPr>
          <w:p w14:paraId="3E9F7988" w14:textId="77777777" w:rsidR="00BF40B6" w:rsidRDefault="00BF40B6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59411859" w14:textId="61963123" w:rsidR="009316C5" w:rsidRDefault="009316C5" w:rsidP="0035698C"/>
    <w:p w14:paraId="59E7FAFB" w14:textId="55083DA8" w:rsidR="009316C5" w:rsidRDefault="009316C5" w:rsidP="00FF4E66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36" w:name="_Toc152583617"/>
      <w:r w:rsidRPr="00BF40B6">
        <w:rPr>
          <w:rFonts w:ascii="黑体" w:eastAsia="黑体" w:hAnsi="黑体" w:hint="eastAsia"/>
          <w:sz w:val="24"/>
          <w:szCs w:val="24"/>
        </w:rPr>
        <w:t>系统权限表</w:t>
      </w:r>
      <w:bookmarkEnd w:id="36"/>
    </w:p>
    <w:p w14:paraId="38322A1A" w14:textId="3C623066" w:rsidR="00A53A78" w:rsidRPr="00A53A78" w:rsidRDefault="00A53A78" w:rsidP="00A53A78">
      <w:pPr>
        <w:pStyle w:val="a4"/>
        <w:rPr>
          <w:rFonts w:ascii="宋体" w:hAnsi="宋体"/>
          <w:iCs/>
          <w:szCs w:val="21"/>
        </w:rPr>
      </w:pPr>
      <w:bookmarkStart w:id="37" w:name="_Hlk152338306"/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  <w:t>5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559"/>
        <w:gridCol w:w="1843"/>
        <w:gridCol w:w="1134"/>
      </w:tblGrid>
      <w:tr w:rsidR="0058707F" w14:paraId="3EF992F6" w14:textId="77777777" w:rsidTr="0058707F">
        <w:trPr>
          <w:tblHeader/>
        </w:trPr>
        <w:tc>
          <w:tcPr>
            <w:tcW w:w="2263" w:type="dxa"/>
            <w:shd w:val="clear" w:color="auto" w:fill="A6A6A6" w:themeFill="background1" w:themeFillShade="A6"/>
          </w:tcPr>
          <w:bookmarkEnd w:id="37"/>
          <w:p w14:paraId="6BA7593F" w14:textId="77777777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14:paraId="0E17A679" w14:textId="77777777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3C5A28AE" w14:textId="77777777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14:paraId="69D761F1" w14:textId="77777777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06D54660" w14:textId="77777777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58707F" w14:paraId="3790DD0C" w14:textId="77777777" w:rsidTr="0058707F">
        <w:tc>
          <w:tcPr>
            <w:tcW w:w="2263" w:type="dxa"/>
            <w:vAlign w:val="center"/>
          </w:tcPr>
          <w:p w14:paraId="0787C927" w14:textId="4ABCE41E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menu_id</w:t>
            </w:r>
            <w:proofErr w:type="spellEnd"/>
          </w:p>
        </w:tc>
        <w:tc>
          <w:tcPr>
            <w:tcW w:w="1418" w:type="dxa"/>
          </w:tcPr>
          <w:p w14:paraId="7F3C9237" w14:textId="376A1CCE" w:rsidR="00A53A78" w:rsidRDefault="00A53A7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559" w:type="dxa"/>
            <w:vAlign w:val="center"/>
          </w:tcPr>
          <w:p w14:paraId="51C238E6" w14:textId="77777777" w:rsidR="00A53A78" w:rsidRDefault="00A53A7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230D9F35" w14:textId="36E3D57D" w:rsidR="00A53A78" w:rsidRDefault="00A53A7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A53A78">
              <w:rPr>
                <w:rFonts w:ascii="宋体" w:hAnsi="宋体" w:hint="eastAsia"/>
                <w:color w:val="000000" w:themeColor="text1"/>
              </w:rPr>
              <w:t>菜单</w:t>
            </w:r>
            <w:r>
              <w:rPr>
                <w:rFonts w:ascii="宋体" w:hAnsi="宋体" w:hint="eastAsia"/>
                <w:color w:val="000000" w:themeColor="text1"/>
              </w:rPr>
              <w:t>id</w:t>
            </w:r>
          </w:p>
        </w:tc>
        <w:tc>
          <w:tcPr>
            <w:tcW w:w="1134" w:type="dxa"/>
          </w:tcPr>
          <w:p w14:paraId="5CA16AF3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  <w:r>
              <w:rPr>
                <w:rFonts w:cs="Arial" w:hint="eastAsia"/>
                <w:color w:val="000000" w:themeColor="text1"/>
                <w:kern w:val="24"/>
              </w:rPr>
              <w:t>主键</w:t>
            </w:r>
          </w:p>
        </w:tc>
      </w:tr>
      <w:tr w:rsidR="0058707F" w14:paraId="2E527071" w14:textId="77777777" w:rsidTr="0058707F">
        <w:tc>
          <w:tcPr>
            <w:tcW w:w="2263" w:type="dxa"/>
            <w:vAlign w:val="center"/>
          </w:tcPr>
          <w:p w14:paraId="4B7CD6FF" w14:textId="36F8B0C3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menu_name</w:t>
            </w:r>
            <w:proofErr w:type="spellEnd"/>
          </w:p>
        </w:tc>
        <w:tc>
          <w:tcPr>
            <w:tcW w:w="1418" w:type="dxa"/>
          </w:tcPr>
          <w:p w14:paraId="0F50D2FA" w14:textId="46456844" w:rsidR="00A53A78" w:rsidRDefault="00A53A7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A53A78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2ABA683C" w14:textId="5E20C8BD" w:rsidR="00A53A78" w:rsidRDefault="00A53A7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5</w:t>
            </w:r>
            <w:r>
              <w:rPr>
                <w:rFonts w:ascii="宋体" w:hAnsi="宋体"/>
                <w:color w:val="000000" w:themeColor="text1"/>
              </w:rPr>
              <w:t>0</w:t>
            </w:r>
          </w:p>
        </w:tc>
        <w:tc>
          <w:tcPr>
            <w:tcW w:w="1843" w:type="dxa"/>
            <w:vAlign w:val="center"/>
          </w:tcPr>
          <w:p w14:paraId="4C3D8E1A" w14:textId="604A4B8A" w:rsidR="00A53A78" w:rsidRDefault="00A53A78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A53A78">
              <w:rPr>
                <w:rFonts w:ascii="宋体" w:hAnsi="宋体" w:cs="Arial" w:hint="eastAsia"/>
                <w:color w:val="000000" w:themeColor="text1"/>
                <w:kern w:val="24"/>
              </w:rPr>
              <w:t>菜单名称</w:t>
            </w:r>
          </w:p>
        </w:tc>
        <w:tc>
          <w:tcPr>
            <w:tcW w:w="1134" w:type="dxa"/>
          </w:tcPr>
          <w:p w14:paraId="70816025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1FA4E827" w14:textId="77777777" w:rsidTr="0058707F">
        <w:tc>
          <w:tcPr>
            <w:tcW w:w="2263" w:type="dxa"/>
            <w:vAlign w:val="center"/>
          </w:tcPr>
          <w:p w14:paraId="2BB0626A" w14:textId="46D50FCA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parent_id</w:t>
            </w:r>
            <w:proofErr w:type="spellEnd"/>
          </w:p>
        </w:tc>
        <w:tc>
          <w:tcPr>
            <w:tcW w:w="1418" w:type="dxa"/>
          </w:tcPr>
          <w:p w14:paraId="28BC3B4D" w14:textId="17F8695F" w:rsidR="00A53A78" w:rsidRDefault="00A53A7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559" w:type="dxa"/>
            <w:vAlign w:val="center"/>
          </w:tcPr>
          <w:p w14:paraId="583BB4B0" w14:textId="77777777" w:rsidR="00A53A78" w:rsidRDefault="00A53A7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058FBB3A" w14:textId="68DD96B8" w:rsidR="00A53A78" w:rsidRDefault="00A53A78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A53A78">
              <w:rPr>
                <w:rFonts w:ascii="宋体" w:hAnsi="宋体" w:cs="Arial" w:hint="eastAsia"/>
                <w:color w:val="000000" w:themeColor="text1"/>
                <w:kern w:val="24"/>
              </w:rPr>
              <w:t>父菜单</w:t>
            </w:r>
            <w:r w:rsidRPr="00A53A78">
              <w:rPr>
                <w:rFonts w:ascii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134" w:type="dxa"/>
          </w:tcPr>
          <w:p w14:paraId="760E5A23" w14:textId="77777777" w:rsidR="00A53A78" w:rsidRDefault="00A53A78" w:rsidP="00EC149C">
            <w:pPr>
              <w:rPr>
                <w:color w:val="000000" w:themeColor="text1"/>
              </w:rPr>
            </w:pPr>
          </w:p>
        </w:tc>
      </w:tr>
      <w:tr w:rsidR="0058707F" w14:paraId="05153304" w14:textId="77777777" w:rsidTr="0058707F">
        <w:tc>
          <w:tcPr>
            <w:tcW w:w="2263" w:type="dxa"/>
            <w:vAlign w:val="center"/>
          </w:tcPr>
          <w:p w14:paraId="146AE854" w14:textId="67DC49F0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order_num</w:t>
            </w:r>
            <w:proofErr w:type="spellEnd"/>
          </w:p>
        </w:tc>
        <w:tc>
          <w:tcPr>
            <w:tcW w:w="1418" w:type="dxa"/>
          </w:tcPr>
          <w:p w14:paraId="645F8EEB" w14:textId="237B5002" w:rsidR="00A53A78" w:rsidRDefault="00A53A7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A53A78">
              <w:rPr>
                <w:rFonts w:ascii="Segoe UI" w:hAnsi="Segoe UI" w:cs="Segoe UI"/>
                <w:color w:val="374151"/>
              </w:rPr>
              <w:t>int</w:t>
            </w:r>
          </w:p>
        </w:tc>
        <w:tc>
          <w:tcPr>
            <w:tcW w:w="1559" w:type="dxa"/>
            <w:vAlign w:val="center"/>
          </w:tcPr>
          <w:p w14:paraId="40FAB43F" w14:textId="77777777" w:rsidR="00A53A78" w:rsidRDefault="00A53A7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6CE1BDC9" w14:textId="05B72160" w:rsidR="00A53A78" w:rsidRDefault="00A53A78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A53A78">
              <w:rPr>
                <w:rFonts w:ascii="宋体" w:hAnsi="宋体" w:cs="Arial" w:hint="eastAsia"/>
                <w:color w:val="000000" w:themeColor="text1"/>
                <w:kern w:val="24"/>
              </w:rPr>
              <w:t>显示顺序</w:t>
            </w:r>
          </w:p>
        </w:tc>
        <w:tc>
          <w:tcPr>
            <w:tcW w:w="1134" w:type="dxa"/>
          </w:tcPr>
          <w:p w14:paraId="2B3AAD40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3415C4EC" w14:textId="77777777" w:rsidTr="0058707F">
        <w:tc>
          <w:tcPr>
            <w:tcW w:w="2263" w:type="dxa"/>
            <w:vAlign w:val="center"/>
          </w:tcPr>
          <w:p w14:paraId="1952CDDD" w14:textId="1DFE4B33" w:rsidR="00A53A78" w:rsidRDefault="00A53A7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path</w:t>
            </w:r>
          </w:p>
        </w:tc>
        <w:tc>
          <w:tcPr>
            <w:tcW w:w="1418" w:type="dxa"/>
          </w:tcPr>
          <w:p w14:paraId="18B04D9C" w14:textId="11ABB954" w:rsidR="00A53A78" w:rsidRPr="003C7831" w:rsidRDefault="00A53A7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A53A78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3E9E2799" w14:textId="047A60C2" w:rsidR="00A53A78" w:rsidRDefault="00A53A7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A53A78">
              <w:rPr>
                <w:rFonts w:ascii="宋体" w:hAnsi="宋体"/>
                <w:color w:val="000000" w:themeColor="text1"/>
              </w:rPr>
              <w:t>200</w:t>
            </w:r>
          </w:p>
        </w:tc>
        <w:tc>
          <w:tcPr>
            <w:tcW w:w="1843" w:type="dxa"/>
          </w:tcPr>
          <w:p w14:paraId="5461EED3" w14:textId="2CCE9823" w:rsidR="00A53A78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hAnsi="宋体" w:cs="Arial" w:hint="eastAsia"/>
                <w:color w:val="000000" w:themeColor="text1"/>
                <w:kern w:val="24"/>
              </w:rPr>
              <w:t>路由地址</w:t>
            </w:r>
          </w:p>
        </w:tc>
        <w:tc>
          <w:tcPr>
            <w:tcW w:w="1134" w:type="dxa"/>
          </w:tcPr>
          <w:p w14:paraId="4C13F11D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6E50440C" w14:textId="77777777" w:rsidTr="0058707F">
        <w:tc>
          <w:tcPr>
            <w:tcW w:w="2263" w:type="dxa"/>
            <w:vAlign w:val="center"/>
          </w:tcPr>
          <w:p w14:paraId="42304DFA" w14:textId="0AAC0E81" w:rsidR="00A53A78" w:rsidRDefault="004249C3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eastAsia="宋体" w:hAnsi="宋体" w:cs="Arial"/>
                <w:color w:val="000000" w:themeColor="text1"/>
                <w:kern w:val="24"/>
              </w:rPr>
              <w:t>component</w:t>
            </w:r>
          </w:p>
        </w:tc>
        <w:tc>
          <w:tcPr>
            <w:tcW w:w="1418" w:type="dxa"/>
          </w:tcPr>
          <w:p w14:paraId="522C4B28" w14:textId="56B26042" w:rsidR="00A53A78" w:rsidRDefault="004249C3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4249C3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084C277C" w14:textId="29C37E55" w:rsidR="00A53A78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hAnsi="宋体" w:cs="Arial"/>
                <w:color w:val="000000" w:themeColor="text1"/>
                <w:kern w:val="24"/>
              </w:rPr>
              <w:t>255</w:t>
            </w:r>
          </w:p>
        </w:tc>
        <w:tc>
          <w:tcPr>
            <w:tcW w:w="1843" w:type="dxa"/>
          </w:tcPr>
          <w:p w14:paraId="6C936D60" w14:textId="0E237A17" w:rsidR="00A53A78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hAnsi="宋体" w:cs="Arial" w:hint="eastAsia"/>
                <w:color w:val="000000" w:themeColor="text1"/>
                <w:kern w:val="24"/>
              </w:rPr>
              <w:t>组件路径</w:t>
            </w:r>
          </w:p>
        </w:tc>
        <w:tc>
          <w:tcPr>
            <w:tcW w:w="1134" w:type="dxa"/>
          </w:tcPr>
          <w:p w14:paraId="6ED7F7F4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051DDA6D" w14:textId="77777777" w:rsidTr="0058707F">
        <w:tc>
          <w:tcPr>
            <w:tcW w:w="2263" w:type="dxa"/>
            <w:vAlign w:val="center"/>
          </w:tcPr>
          <w:p w14:paraId="184F7CAB" w14:textId="08507644" w:rsidR="00A53A78" w:rsidRDefault="004249C3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4249C3">
              <w:rPr>
                <w:rFonts w:ascii="宋体" w:eastAsia="宋体" w:hAnsi="宋体" w:cs="Arial"/>
                <w:color w:val="000000" w:themeColor="text1"/>
                <w:kern w:val="24"/>
              </w:rPr>
              <w:t>menu_type</w:t>
            </w:r>
            <w:proofErr w:type="spellEnd"/>
          </w:p>
        </w:tc>
        <w:tc>
          <w:tcPr>
            <w:tcW w:w="1418" w:type="dxa"/>
          </w:tcPr>
          <w:p w14:paraId="3C6E6CC9" w14:textId="105056CA" w:rsidR="00A53A78" w:rsidRDefault="004249C3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4249C3">
              <w:rPr>
                <w:rFonts w:ascii="Segoe UI" w:hAnsi="Segoe UI" w:cs="Segoe UI"/>
                <w:color w:val="374151"/>
              </w:rPr>
              <w:t>char</w:t>
            </w:r>
          </w:p>
        </w:tc>
        <w:tc>
          <w:tcPr>
            <w:tcW w:w="1559" w:type="dxa"/>
            <w:vAlign w:val="center"/>
          </w:tcPr>
          <w:p w14:paraId="73502B7D" w14:textId="751E3941" w:rsidR="00A53A78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1</w:t>
            </w:r>
          </w:p>
        </w:tc>
        <w:tc>
          <w:tcPr>
            <w:tcW w:w="1843" w:type="dxa"/>
          </w:tcPr>
          <w:p w14:paraId="65A15DC2" w14:textId="0FE3E986" w:rsidR="00A53A78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hAnsi="宋体" w:cs="Arial" w:hint="eastAsia"/>
                <w:color w:val="000000" w:themeColor="text1"/>
                <w:kern w:val="24"/>
              </w:rPr>
              <w:t>菜单类型</w:t>
            </w:r>
          </w:p>
        </w:tc>
        <w:tc>
          <w:tcPr>
            <w:tcW w:w="1134" w:type="dxa"/>
          </w:tcPr>
          <w:p w14:paraId="7A96C559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A53A78" w14:paraId="3922037C" w14:textId="77777777" w:rsidTr="0058707F">
        <w:tc>
          <w:tcPr>
            <w:tcW w:w="2263" w:type="dxa"/>
            <w:vAlign w:val="center"/>
          </w:tcPr>
          <w:p w14:paraId="65513B12" w14:textId="00395BE7" w:rsidR="00A53A78" w:rsidRPr="0035698C" w:rsidRDefault="004249C3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eastAsia="宋体" w:hAnsi="宋体" w:cs="Arial"/>
                <w:color w:val="000000" w:themeColor="text1"/>
                <w:kern w:val="24"/>
              </w:rPr>
              <w:t>perms</w:t>
            </w:r>
          </w:p>
        </w:tc>
        <w:tc>
          <w:tcPr>
            <w:tcW w:w="1418" w:type="dxa"/>
          </w:tcPr>
          <w:p w14:paraId="78541992" w14:textId="7B1BB1CA" w:rsidR="00A53A78" w:rsidRPr="0035698C" w:rsidRDefault="004249C3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4249C3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4D65F5CB" w14:textId="52DF3634" w:rsidR="00A53A78" w:rsidRPr="0035698C" w:rsidRDefault="004249C3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1</w:t>
            </w:r>
            <w:r>
              <w:rPr>
                <w:rFonts w:ascii="Segoe UI" w:hAnsi="Segoe UI" w:cs="Segoe UI"/>
                <w:color w:val="374151"/>
              </w:rPr>
              <w:t>00</w:t>
            </w:r>
          </w:p>
        </w:tc>
        <w:tc>
          <w:tcPr>
            <w:tcW w:w="1843" w:type="dxa"/>
          </w:tcPr>
          <w:p w14:paraId="5B933B0B" w14:textId="65533DB8" w:rsidR="00A53A78" w:rsidRPr="0035698C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hAnsi="宋体" w:cs="Arial" w:hint="eastAsia"/>
                <w:color w:val="000000" w:themeColor="text1"/>
                <w:kern w:val="24"/>
              </w:rPr>
              <w:t>权限标识</w:t>
            </w:r>
          </w:p>
        </w:tc>
        <w:tc>
          <w:tcPr>
            <w:tcW w:w="1134" w:type="dxa"/>
          </w:tcPr>
          <w:p w14:paraId="3A4D0E15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A53A78" w14:paraId="557C7C0B" w14:textId="77777777" w:rsidTr="0058707F">
        <w:tc>
          <w:tcPr>
            <w:tcW w:w="2263" w:type="dxa"/>
            <w:vAlign w:val="center"/>
          </w:tcPr>
          <w:p w14:paraId="68EC8D4D" w14:textId="4AC36A9E" w:rsidR="00A53A78" w:rsidRPr="0035698C" w:rsidRDefault="004249C3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eastAsia="宋体" w:hAnsi="宋体" w:cs="Arial"/>
                <w:color w:val="000000" w:themeColor="text1"/>
                <w:kern w:val="24"/>
              </w:rPr>
              <w:t>icon</w:t>
            </w:r>
          </w:p>
        </w:tc>
        <w:tc>
          <w:tcPr>
            <w:tcW w:w="1418" w:type="dxa"/>
          </w:tcPr>
          <w:p w14:paraId="55F5BA55" w14:textId="0FBC6EF8" w:rsidR="00A53A78" w:rsidRPr="0035698C" w:rsidRDefault="004249C3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4249C3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4EFA3648" w14:textId="3977106B" w:rsidR="00A53A78" w:rsidRPr="0035698C" w:rsidRDefault="004249C3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1</w:t>
            </w:r>
            <w:r>
              <w:rPr>
                <w:rFonts w:ascii="Segoe UI" w:hAnsi="Segoe UI" w:cs="Segoe UI"/>
                <w:color w:val="374151"/>
              </w:rPr>
              <w:t>00</w:t>
            </w:r>
          </w:p>
        </w:tc>
        <w:tc>
          <w:tcPr>
            <w:tcW w:w="1843" w:type="dxa"/>
          </w:tcPr>
          <w:p w14:paraId="7001351B" w14:textId="54452D23" w:rsidR="00A53A78" w:rsidRPr="0035698C" w:rsidRDefault="004249C3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4249C3">
              <w:rPr>
                <w:rFonts w:ascii="宋体" w:hAnsi="宋体" w:cs="Arial" w:hint="eastAsia"/>
                <w:color w:val="000000" w:themeColor="text1"/>
                <w:kern w:val="24"/>
              </w:rPr>
              <w:t>菜单图标</w:t>
            </w:r>
          </w:p>
        </w:tc>
        <w:tc>
          <w:tcPr>
            <w:tcW w:w="1134" w:type="dxa"/>
          </w:tcPr>
          <w:p w14:paraId="795F3B8D" w14:textId="77777777" w:rsidR="00A53A78" w:rsidRDefault="00A53A78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7E8E1305" w14:textId="2328DFCD" w:rsidR="009316C5" w:rsidRDefault="009316C5" w:rsidP="0035698C"/>
    <w:p w14:paraId="721E91DD" w14:textId="77777777" w:rsidR="005E7754" w:rsidRDefault="005E7754" w:rsidP="0035698C"/>
    <w:p w14:paraId="67BE80F5" w14:textId="25DD929A" w:rsidR="009316C5" w:rsidRPr="00BF40B6" w:rsidRDefault="009316C5" w:rsidP="00FF4E66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38" w:name="_Toc152583618"/>
      <w:r w:rsidRPr="00BF40B6">
        <w:rPr>
          <w:rFonts w:ascii="黑体" w:eastAsia="黑体" w:hAnsi="黑体" w:hint="eastAsia"/>
          <w:sz w:val="24"/>
          <w:szCs w:val="24"/>
        </w:rPr>
        <w:t>系统角色表</w:t>
      </w:r>
      <w:bookmarkEnd w:id="38"/>
    </w:p>
    <w:p w14:paraId="404DF4DD" w14:textId="7C7BF501" w:rsidR="009316C5" w:rsidRPr="001C5D8B" w:rsidRDefault="001C5D8B" w:rsidP="001C5D8B">
      <w:pPr>
        <w:pStyle w:val="a4"/>
        <w:rPr>
          <w:rFonts w:ascii="宋体" w:hAnsi="宋体"/>
          <w:iCs/>
          <w:szCs w:val="21"/>
        </w:rPr>
      </w:pPr>
      <w:bookmarkStart w:id="39" w:name="_Hlk152338599"/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  <w:t>6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559"/>
        <w:gridCol w:w="1843"/>
        <w:gridCol w:w="1134"/>
      </w:tblGrid>
      <w:tr w:rsidR="0058707F" w14:paraId="61F95154" w14:textId="77777777" w:rsidTr="0058707F">
        <w:trPr>
          <w:tblHeader/>
        </w:trPr>
        <w:tc>
          <w:tcPr>
            <w:tcW w:w="2263" w:type="dxa"/>
            <w:shd w:val="clear" w:color="auto" w:fill="A6A6A6" w:themeFill="background1" w:themeFillShade="A6"/>
          </w:tcPr>
          <w:bookmarkEnd w:id="39"/>
          <w:p w14:paraId="1A55C47C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14:paraId="675F982B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595DA2A1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14:paraId="7834E1BD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1FC4F50A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58707F" w14:paraId="1BA89B39" w14:textId="77777777" w:rsidTr="0058707F">
        <w:tc>
          <w:tcPr>
            <w:tcW w:w="2263" w:type="dxa"/>
            <w:vAlign w:val="center"/>
          </w:tcPr>
          <w:p w14:paraId="34B1F568" w14:textId="1F49BA0F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418" w:type="dxa"/>
          </w:tcPr>
          <w:p w14:paraId="2A207438" w14:textId="77777777" w:rsidR="001C5D8B" w:rsidRDefault="001C5D8B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559" w:type="dxa"/>
            <w:vAlign w:val="center"/>
          </w:tcPr>
          <w:p w14:paraId="3A174F3A" w14:textId="77777777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2B473778" w14:textId="45FD25DD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角色</w:t>
            </w:r>
            <w:r>
              <w:rPr>
                <w:rFonts w:ascii="宋体" w:hAnsi="宋体" w:hint="eastAsia"/>
                <w:color w:val="000000" w:themeColor="text1"/>
              </w:rPr>
              <w:t>id</w:t>
            </w:r>
          </w:p>
        </w:tc>
        <w:tc>
          <w:tcPr>
            <w:tcW w:w="1134" w:type="dxa"/>
          </w:tcPr>
          <w:p w14:paraId="6627B070" w14:textId="77777777" w:rsidR="001C5D8B" w:rsidRDefault="001C5D8B" w:rsidP="00EC149C">
            <w:pPr>
              <w:rPr>
                <w:rFonts w:cs="Arial"/>
                <w:color w:val="000000" w:themeColor="text1"/>
                <w:kern w:val="24"/>
              </w:rPr>
            </w:pPr>
            <w:r>
              <w:rPr>
                <w:rFonts w:cs="Arial" w:hint="eastAsia"/>
                <w:color w:val="000000" w:themeColor="text1"/>
                <w:kern w:val="24"/>
              </w:rPr>
              <w:t>主键</w:t>
            </w:r>
          </w:p>
        </w:tc>
      </w:tr>
      <w:tr w:rsidR="0058707F" w14:paraId="4FE11958" w14:textId="77777777" w:rsidTr="0058707F">
        <w:tc>
          <w:tcPr>
            <w:tcW w:w="2263" w:type="dxa"/>
            <w:vAlign w:val="center"/>
          </w:tcPr>
          <w:p w14:paraId="2E5787B7" w14:textId="78597D79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A53A78">
              <w:rPr>
                <w:rFonts w:ascii="宋体" w:eastAsia="宋体" w:hAnsi="宋体" w:cs="Arial"/>
                <w:color w:val="000000" w:themeColor="text1"/>
                <w:kern w:val="24"/>
              </w:rPr>
              <w:t>name</w:t>
            </w:r>
          </w:p>
        </w:tc>
        <w:tc>
          <w:tcPr>
            <w:tcW w:w="1418" w:type="dxa"/>
          </w:tcPr>
          <w:p w14:paraId="6EFE3F2F" w14:textId="77777777" w:rsidR="001C5D8B" w:rsidRDefault="001C5D8B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A53A78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2ACAE7C2" w14:textId="77777777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5</w:t>
            </w:r>
            <w:r>
              <w:rPr>
                <w:rFonts w:ascii="宋体" w:hAnsi="宋体"/>
                <w:color w:val="000000" w:themeColor="text1"/>
              </w:rPr>
              <w:t>0</w:t>
            </w:r>
          </w:p>
        </w:tc>
        <w:tc>
          <w:tcPr>
            <w:tcW w:w="1843" w:type="dxa"/>
            <w:vAlign w:val="center"/>
          </w:tcPr>
          <w:p w14:paraId="4529D6B7" w14:textId="4979B090" w:rsidR="001C5D8B" w:rsidRDefault="001C5D8B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角色</w:t>
            </w:r>
            <w:r w:rsidRPr="00A53A78">
              <w:rPr>
                <w:rFonts w:ascii="宋体" w:hAnsi="宋体" w:cs="Arial" w:hint="eastAsia"/>
                <w:color w:val="000000" w:themeColor="text1"/>
                <w:kern w:val="24"/>
              </w:rPr>
              <w:t>名称</w:t>
            </w:r>
          </w:p>
        </w:tc>
        <w:tc>
          <w:tcPr>
            <w:tcW w:w="1134" w:type="dxa"/>
          </w:tcPr>
          <w:p w14:paraId="711F1121" w14:textId="77777777" w:rsidR="001C5D8B" w:rsidRDefault="001C5D8B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6AAF9AF6" w14:textId="77777777" w:rsidTr="0058707F">
        <w:tc>
          <w:tcPr>
            <w:tcW w:w="2263" w:type="dxa"/>
            <w:vAlign w:val="center"/>
          </w:tcPr>
          <w:p w14:paraId="099636A3" w14:textId="7498853E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1C5D8B">
              <w:rPr>
                <w:rFonts w:ascii="宋体" w:eastAsia="宋体" w:hAnsi="宋体" w:cs="Arial"/>
                <w:color w:val="000000" w:themeColor="text1"/>
                <w:kern w:val="24"/>
              </w:rPr>
              <w:t>role_key</w:t>
            </w:r>
            <w:proofErr w:type="spellEnd"/>
          </w:p>
        </w:tc>
        <w:tc>
          <w:tcPr>
            <w:tcW w:w="1418" w:type="dxa"/>
          </w:tcPr>
          <w:p w14:paraId="62BAD3BE" w14:textId="7807FD58" w:rsidR="001C5D8B" w:rsidRDefault="001C5D8B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1C5D8B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559" w:type="dxa"/>
            <w:vAlign w:val="center"/>
          </w:tcPr>
          <w:p w14:paraId="345A19A2" w14:textId="4ECEFB6B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1</w:t>
            </w:r>
            <w:r>
              <w:rPr>
                <w:rFonts w:ascii="宋体" w:hAnsi="宋体"/>
                <w:color w:val="000000" w:themeColor="text1"/>
              </w:rPr>
              <w:t>00</w:t>
            </w:r>
          </w:p>
        </w:tc>
        <w:tc>
          <w:tcPr>
            <w:tcW w:w="1843" w:type="dxa"/>
            <w:vAlign w:val="center"/>
          </w:tcPr>
          <w:p w14:paraId="7F962E1F" w14:textId="56EC04B8" w:rsidR="001C5D8B" w:rsidRDefault="001C5D8B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角色</w:t>
            </w:r>
            <w:r>
              <w:rPr>
                <w:rFonts w:ascii="宋体" w:hAnsi="宋体" w:cs="Arial" w:hint="eastAsia"/>
                <w:color w:val="000000" w:themeColor="text1"/>
                <w:kern w:val="24"/>
              </w:rPr>
              <w:t>Key</w:t>
            </w:r>
          </w:p>
        </w:tc>
        <w:tc>
          <w:tcPr>
            <w:tcW w:w="1134" w:type="dxa"/>
          </w:tcPr>
          <w:p w14:paraId="3F744609" w14:textId="77777777" w:rsidR="001C5D8B" w:rsidRDefault="001C5D8B" w:rsidP="00EC149C">
            <w:pPr>
              <w:rPr>
                <w:color w:val="000000" w:themeColor="text1"/>
              </w:rPr>
            </w:pPr>
          </w:p>
        </w:tc>
      </w:tr>
    </w:tbl>
    <w:p w14:paraId="51CC012C" w14:textId="77777777" w:rsidR="001C5D8B" w:rsidRDefault="001C5D8B" w:rsidP="0035698C"/>
    <w:p w14:paraId="62385CF4" w14:textId="7CC9A19E" w:rsidR="009316C5" w:rsidRDefault="009316C5" w:rsidP="00FF4E66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40" w:name="_Toc152583619"/>
      <w:r w:rsidRPr="00BF40B6">
        <w:rPr>
          <w:rFonts w:ascii="黑体" w:eastAsia="黑体" w:hAnsi="黑体" w:hint="eastAsia"/>
          <w:sz w:val="24"/>
          <w:szCs w:val="24"/>
        </w:rPr>
        <w:t>角色</w:t>
      </w:r>
      <w:r w:rsidR="00EC7BF7">
        <w:rPr>
          <w:rFonts w:ascii="黑体" w:eastAsia="黑体" w:hAnsi="黑体" w:hint="eastAsia"/>
          <w:sz w:val="24"/>
          <w:szCs w:val="24"/>
        </w:rPr>
        <w:t>菜单</w:t>
      </w:r>
      <w:r w:rsidRPr="00BF40B6">
        <w:rPr>
          <w:rFonts w:ascii="黑体" w:eastAsia="黑体" w:hAnsi="黑体" w:hint="eastAsia"/>
          <w:sz w:val="24"/>
          <w:szCs w:val="24"/>
        </w:rPr>
        <w:t>表</w:t>
      </w:r>
      <w:bookmarkEnd w:id="40"/>
    </w:p>
    <w:p w14:paraId="16513D7B" w14:textId="1033A751" w:rsidR="001C5D8B" w:rsidRPr="00EC7BF7" w:rsidRDefault="00EC7BF7" w:rsidP="00EC7BF7">
      <w:pPr>
        <w:pStyle w:val="a4"/>
        <w:rPr>
          <w:rFonts w:ascii="宋体" w:hAnsi="宋体"/>
          <w:iCs/>
          <w:szCs w:val="21"/>
        </w:rPr>
      </w:pPr>
      <w:bookmarkStart w:id="41" w:name="_Hlk152339877"/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</w:r>
      <w:r w:rsidR="00262CD8">
        <w:t>7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559"/>
        <w:gridCol w:w="1843"/>
        <w:gridCol w:w="1134"/>
      </w:tblGrid>
      <w:tr w:rsidR="0058707F" w14:paraId="5E8F1A9E" w14:textId="77777777" w:rsidTr="0058707F">
        <w:trPr>
          <w:tblHeader/>
        </w:trPr>
        <w:tc>
          <w:tcPr>
            <w:tcW w:w="2263" w:type="dxa"/>
            <w:shd w:val="clear" w:color="auto" w:fill="A6A6A6" w:themeFill="background1" w:themeFillShade="A6"/>
          </w:tcPr>
          <w:bookmarkEnd w:id="41"/>
          <w:p w14:paraId="754F452B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lastRenderedPageBreak/>
              <w:t>字段名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14:paraId="7D1D7C4D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14:paraId="6F369593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1843" w:type="dxa"/>
            <w:shd w:val="clear" w:color="auto" w:fill="A6A6A6" w:themeFill="background1" w:themeFillShade="A6"/>
          </w:tcPr>
          <w:p w14:paraId="1C150F22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6EF24006" w14:textId="77777777" w:rsidR="001C5D8B" w:rsidRDefault="001C5D8B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58707F" w14:paraId="54FA1561" w14:textId="77777777" w:rsidTr="0058707F">
        <w:tc>
          <w:tcPr>
            <w:tcW w:w="2263" w:type="dxa"/>
            <w:vAlign w:val="center"/>
          </w:tcPr>
          <w:p w14:paraId="32FD03BB" w14:textId="70C4EB7F" w:rsidR="001C5D8B" w:rsidRDefault="00EC7BF7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EC7BF7">
              <w:rPr>
                <w:rFonts w:ascii="宋体" w:eastAsia="宋体" w:hAnsi="宋体" w:cs="Arial"/>
                <w:color w:val="000000" w:themeColor="text1"/>
                <w:kern w:val="24"/>
              </w:rPr>
              <w:t>role_id</w:t>
            </w:r>
            <w:proofErr w:type="spellEnd"/>
          </w:p>
        </w:tc>
        <w:tc>
          <w:tcPr>
            <w:tcW w:w="1418" w:type="dxa"/>
          </w:tcPr>
          <w:p w14:paraId="2F84D8BA" w14:textId="77777777" w:rsidR="001C5D8B" w:rsidRDefault="001C5D8B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559" w:type="dxa"/>
            <w:vAlign w:val="center"/>
          </w:tcPr>
          <w:p w14:paraId="167B2F77" w14:textId="77777777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0ED89E2F" w14:textId="77777777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角色</w:t>
            </w:r>
            <w:r>
              <w:rPr>
                <w:rFonts w:ascii="宋体" w:hAnsi="宋体" w:hint="eastAsia"/>
                <w:color w:val="000000" w:themeColor="text1"/>
              </w:rPr>
              <w:t>id</w:t>
            </w:r>
          </w:p>
        </w:tc>
        <w:tc>
          <w:tcPr>
            <w:tcW w:w="1134" w:type="dxa"/>
          </w:tcPr>
          <w:p w14:paraId="27391C29" w14:textId="5622997A" w:rsidR="001C5D8B" w:rsidRDefault="001C5D8B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388C0896" w14:textId="77777777" w:rsidTr="0058707F">
        <w:tc>
          <w:tcPr>
            <w:tcW w:w="2263" w:type="dxa"/>
            <w:vAlign w:val="center"/>
          </w:tcPr>
          <w:p w14:paraId="191304D4" w14:textId="19107CB0" w:rsidR="001C5D8B" w:rsidRDefault="00EC7BF7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EC7BF7">
              <w:rPr>
                <w:rFonts w:ascii="宋体" w:eastAsia="宋体" w:hAnsi="宋体" w:cs="Arial"/>
                <w:color w:val="000000" w:themeColor="text1"/>
                <w:kern w:val="24"/>
              </w:rPr>
              <w:t>menu_id</w:t>
            </w:r>
            <w:proofErr w:type="spellEnd"/>
          </w:p>
        </w:tc>
        <w:tc>
          <w:tcPr>
            <w:tcW w:w="1418" w:type="dxa"/>
          </w:tcPr>
          <w:p w14:paraId="09AD03A6" w14:textId="58F60221" w:rsidR="001C5D8B" w:rsidRDefault="00EC7BF7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559" w:type="dxa"/>
            <w:vAlign w:val="center"/>
          </w:tcPr>
          <w:p w14:paraId="4D71A77C" w14:textId="0E8043FF" w:rsidR="001C5D8B" w:rsidRDefault="001C5D8B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843" w:type="dxa"/>
            <w:vAlign w:val="center"/>
          </w:tcPr>
          <w:p w14:paraId="1C331205" w14:textId="2BF9EE3E" w:rsidR="001C5D8B" w:rsidRDefault="00EC7BF7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菜单</w:t>
            </w:r>
            <w:r>
              <w:rPr>
                <w:rFonts w:ascii="宋体" w:hAnsi="宋体" w:cs="Arial" w:hint="eastAsia"/>
                <w:color w:val="000000" w:themeColor="text1"/>
                <w:kern w:val="24"/>
              </w:rPr>
              <w:t>id</w:t>
            </w:r>
          </w:p>
        </w:tc>
        <w:tc>
          <w:tcPr>
            <w:tcW w:w="1134" w:type="dxa"/>
          </w:tcPr>
          <w:p w14:paraId="6E4718B7" w14:textId="77777777" w:rsidR="001C5D8B" w:rsidRDefault="001C5D8B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1C5400E6" w14:textId="5DB33991" w:rsidR="009316C5" w:rsidRDefault="009316C5" w:rsidP="0035698C"/>
    <w:p w14:paraId="3FB44A7D" w14:textId="3A5DCF67" w:rsidR="009316C5" w:rsidRDefault="009316C5" w:rsidP="00BF40B6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42" w:name="_Toc152583620"/>
      <w:r w:rsidRPr="00BF40B6">
        <w:rPr>
          <w:rFonts w:ascii="黑体" w:eastAsia="黑体" w:hAnsi="黑体" w:hint="eastAsia"/>
          <w:sz w:val="24"/>
          <w:szCs w:val="24"/>
        </w:rPr>
        <w:t>用户表</w:t>
      </w:r>
      <w:bookmarkEnd w:id="42"/>
    </w:p>
    <w:p w14:paraId="3BEA79C9" w14:textId="153CFED4" w:rsidR="00EC7BF7" w:rsidRPr="0084742F" w:rsidRDefault="0084742F" w:rsidP="0084742F">
      <w:pPr>
        <w:pStyle w:val="a4"/>
        <w:rPr>
          <w:rFonts w:ascii="宋体" w:hAnsi="宋体"/>
          <w:iCs/>
          <w:szCs w:val="21"/>
        </w:rPr>
      </w:pPr>
      <w:bookmarkStart w:id="43" w:name="_Hlk152340782"/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</w:r>
      <w:r w:rsidR="00262CD8">
        <w:t>8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276"/>
        <w:gridCol w:w="1984"/>
        <w:gridCol w:w="1276"/>
      </w:tblGrid>
      <w:tr w:rsidR="0058707F" w14:paraId="5F5CF812" w14:textId="77777777" w:rsidTr="0058707F">
        <w:trPr>
          <w:tblHeader/>
        </w:trPr>
        <w:tc>
          <w:tcPr>
            <w:tcW w:w="2263" w:type="dxa"/>
            <w:shd w:val="clear" w:color="auto" w:fill="A6A6A6" w:themeFill="background1" w:themeFillShade="A6"/>
          </w:tcPr>
          <w:bookmarkEnd w:id="43"/>
          <w:p w14:paraId="17215550" w14:textId="77777777" w:rsidR="0084742F" w:rsidRDefault="0084742F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14:paraId="74D2955B" w14:textId="77777777" w:rsidR="0084742F" w:rsidRDefault="0084742F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14:paraId="4DB8C635" w14:textId="77777777" w:rsidR="0084742F" w:rsidRDefault="0084742F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1984" w:type="dxa"/>
            <w:shd w:val="clear" w:color="auto" w:fill="A6A6A6" w:themeFill="background1" w:themeFillShade="A6"/>
          </w:tcPr>
          <w:p w14:paraId="4498CCB9" w14:textId="77777777" w:rsidR="0084742F" w:rsidRDefault="0084742F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14:paraId="34F2BD82" w14:textId="77777777" w:rsidR="0084742F" w:rsidRDefault="0084742F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58707F" w14:paraId="1EAE9B8D" w14:textId="77777777" w:rsidTr="0058707F">
        <w:tc>
          <w:tcPr>
            <w:tcW w:w="2263" w:type="dxa"/>
            <w:vAlign w:val="center"/>
          </w:tcPr>
          <w:p w14:paraId="0CA5AE32" w14:textId="77777777" w:rsidR="0084742F" w:rsidRDefault="0084742F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008AE">
              <w:rPr>
                <w:rFonts w:ascii="宋体" w:eastAsia="宋体" w:hAnsi="宋体" w:cs="Arial"/>
                <w:color w:val="000000" w:themeColor="text1"/>
                <w:kern w:val="24"/>
              </w:rPr>
              <w:t>id</w:t>
            </w:r>
          </w:p>
        </w:tc>
        <w:tc>
          <w:tcPr>
            <w:tcW w:w="1418" w:type="dxa"/>
          </w:tcPr>
          <w:p w14:paraId="4B187DF8" w14:textId="34369207" w:rsidR="0084742F" w:rsidRDefault="00262CD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262CD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276" w:type="dxa"/>
            <w:vAlign w:val="center"/>
          </w:tcPr>
          <w:p w14:paraId="05A569B7" w14:textId="77777777" w:rsidR="0084742F" w:rsidRDefault="0084742F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984" w:type="dxa"/>
            <w:vAlign w:val="center"/>
          </w:tcPr>
          <w:p w14:paraId="35D5440F" w14:textId="176431FB" w:rsidR="0084742F" w:rsidRDefault="00262CD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宋体" w:hint="eastAsia"/>
                <w:color w:val="000000" w:themeColor="text1"/>
                <w:kern w:val="24"/>
              </w:rPr>
              <w:t>用户</w:t>
            </w:r>
            <w:r w:rsidR="0084742F" w:rsidRPr="00BF40B6">
              <w:rPr>
                <w:rFonts w:ascii="宋体" w:hAnsi="宋体" w:cs="宋体"/>
                <w:color w:val="000000" w:themeColor="text1"/>
                <w:kern w:val="24"/>
              </w:rPr>
              <w:t>id</w:t>
            </w:r>
          </w:p>
        </w:tc>
        <w:tc>
          <w:tcPr>
            <w:tcW w:w="1276" w:type="dxa"/>
          </w:tcPr>
          <w:p w14:paraId="51A0BE3A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  <w:r>
              <w:rPr>
                <w:rFonts w:cs="Arial" w:hint="eastAsia"/>
                <w:color w:val="000000" w:themeColor="text1"/>
                <w:kern w:val="24"/>
              </w:rPr>
              <w:t>主键</w:t>
            </w:r>
          </w:p>
        </w:tc>
      </w:tr>
      <w:tr w:rsidR="0058707F" w14:paraId="3B2C2079" w14:textId="77777777" w:rsidTr="0058707F">
        <w:tc>
          <w:tcPr>
            <w:tcW w:w="2263" w:type="dxa"/>
            <w:vAlign w:val="center"/>
          </w:tcPr>
          <w:p w14:paraId="2B9239F4" w14:textId="6F38956B" w:rsidR="0084742F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user_name</w:t>
            </w:r>
            <w:proofErr w:type="spellEnd"/>
          </w:p>
        </w:tc>
        <w:tc>
          <w:tcPr>
            <w:tcW w:w="1418" w:type="dxa"/>
          </w:tcPr>
          <w:p w14:paraId="23C6154B" w14:textId="276A9BAA" w:rsidR="0084742F" w:rsidRDefault="00262CD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262CD8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012B94F3" w14:textId="33FBFEAB" w:rsidR="0084742F" w:rsidRDefault="00262CD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262CD8">
              <w:rPr>
                <w:rFonts w:ascii="宋体" w:hAnsi="宋体"/>
                <w:color w:val="000000" w:themeColor="text1"/>
              </w:rPr>
              <w:t>64</w:t>
            </w:r>
          </w:p>
        </w:tc>
        <w:tc>
          <w:tcPr>
            <w:tcW w:w="1984" w:type="dxa"/>
            <w:vAlign w:val="center"/>
          </w:tcPr>
          <w:p w14:paraId="7FFDD250" w14:textId="143C5BFF" w:rsidR="0084742F" w:rsidRDefault="00262CD8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hAnsi="宋体" w:cs="Arial" w:hint="eastAsia"/>
                <w:color w:val="000000" w:themeColor="text1"/>
                <w:kern w:val="24"/>
              </w:rPr>
              <w:t>用户名</w:t>
            </w:r>
          </w:p>
        </w:tc>
        <w:tc>
          <w:tcPr>
            <w:tcW w:w="1276" w:type="dxa"/>
          </w:tcPr>
          <w:p w14:paraId="477A556D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4A93F7F7" w14:textId="77777777" w:rsidTr="0058707F">
        <w:tc>
          <w:tcPr>
            <w:tcW w:w="2263" w:type="dxa"/>
            <w:vAlign w:val="center"/>
          </w:tcPr>
          <w:p w14:paraId="26E68EAF" w14:textId="5CBCED06" w:rsidR="0084742F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nick_name</w:t>
            </w:r>
            <w:proofErr w:type="spellEnd"/>
          </w:p>
        </w:tc>
        <w:tc>
          <w:tcPr>
            <w:tcW w:w="1418" w:type="dxa"/>
          </w:tcPr>
          <w:p w14:paraId="75FCA969" w14:textId="2DE40518" w:rsidR="0084742F" w:rsidRDefault="00262CD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262CD8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78FC192D" w14:textId="52289644" w:rsidR="0084742F" w:rsidRDefault="00262CD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262CD8">
              <w:rPr>
                <w:rFonts w:ascii="宋体" w:hAnsi="宋体"/>
                <w:color w:val="000000" w:themeColor="text1"/>
              </w:rPr>
              <w:t>64</w:t>
            </w:r>
          </w:p>
        </w:tc>
        <w:tc>
          <w:tcPr>
            <w:tcW w:w="1984" w:type="dxa"/>
            <w:vAlign w:val="center"/>
          </w:tcPr>
          <w:p w14:paraId="7A5ED33F" w14:textId="0E3EFB1C" w:rsidR="0084742F" w:rsidRDefault="00262CD8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hAnsi="宋体" w:cs="Arial" w:hint="eastAsia"/>
                <w:color w:val="000000" w:themeColor="text1"/>
                <w:kern w:val="24"/>
              </w:rPr>
              <w:t>昵称</w:t>
            </w:r>
          </w:p>
        </w:tc>
        <w:tc>
          <w:tcPr>
            <w:tcW w:w="1276" w:type="dxa"/>
          </w:tcPr>
          <w:p w14:paraId="22DB1A7D" w14:textId="77777777" w:rsidR="0084742F" w:rsidRDefault="0084742F" w:rsidP="00EC149C">
            <w:pPr>
              <w:rPr>
                <w:color w:val="000000" w:themeColor="text1"/>
              </w:rPr>
            </w:pPr>
          </w:p>
        </w:tc>
      </w:tr>
      <w:tr w:rsidR="0058707F" w14:paraId="69E29DFC" w14:textId="77777777" w:rsidTr="0058707F">
        <w:tc>
          <w:tcPr>
            <w:tcW w:w="2263" w:type="dxa"/>
            <w:vAlign w:val="center"/>
          </w:tcPr>
          <w:p w14:paraId="299C8E4E" w14:textId="7B25C931" w:rsidR="0084742F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password</w:t>
            </w:r>
          </w:p>
        </w:tc>
        <w:tc>
          <w:tcPr>
            <w:tcW w:w="1418" w:type="dxa"/>
          </w:tcPr>
          <w:p w14:paraId="760C1C6D" w14:textId="6A5D30E3" w:rsidR="0084742F" w:rsidRDefault="00262CD8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262CD8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49AB767C" w14:textId="5BBB9BB8" w:rsidR="0084742F" w:rsidRDefault="00262CD8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 w:rsidRPr="00262CD8">
              <w:rPr>
                <w:rFonts w:ascii="宋体" w:hAnsi="宋体"/>
                <w:color w:val="000000" w:themeColor="text1"/>
              </w:rPr>
              <w:t>64</w:t>
            </w:r>
          </w:p>
        </w:tc>
        <w:tc>
          <w:tcPr>
            <w:tcW w:w="1984" w:type="dxa"/>
            <w:vAlign w:val="center"/>
          </w:tcPr>
          <w:p w14:paraId="51ED5AAC" w14:textId="6883746D" w:rsidR="0084742F" w:rsidRDefault="00262CD8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hAnsi="宋体" w:cs="Arial" w:hint="eastAsia"/>
                <w:color w:val="000000" w:themeColor="text1"/>
                <w:kern w:val="24"/>
              </w:rPr>
              <w:t>密码</w:t>
            </w:r>
          </w:p>
        </w:tc>
        <w:tc>
          <w:tcPr>
            <w:tcW w:w="1276" w:type="dxa"/>
          </w:tcPr>
          <w:p w14:paraId="19BC5A58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67D7D1FC" w14:textId="77777777" w:rsidTr="0058707F">
        <w:tc>
          <w:tcPr>
            <w:tcW w:w="2263" w:type="dxa"/>
            <w:vAlign w:val="center"/>
          </w:tcPr>
          <w:p w14:paraId="35D3B958" w14:textId="42E73B50" w:rsidR="0084742F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email</w:t>
            </w:r>
          </w:p>
        </w:tc>
        <w:tc>
          <w:tcPr>
            <w:tcW w:w="1418" w:type="dxa"/>
          </w:tcPr>
          <w:p w14:paraId="167A34EC" w14:textId="01E2D97B" w:rsidR="0084742F" w:rsidRPr="003C7831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694CEDF1" w14:textId="70133953" w:rsidR="0084742F" w:rsidRDefault="006B38B9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6</w:t>
            </w:r>
            <w:r>
              <w:rPr>
                <w:rFonts w:ascii="宋体" w:hAnsi="宋体"/>
                <w:color w:val="000000" w:themeColor="text1"/>
              </w:rPr>
              <w:t>4</w:t>
            </w:r>
          </w:p>
        </w:tc>
        <w:tc>
          <w:tcPr>
            <w:tcW w:w="1984" w:type="dxa"/>
          </w:tcPr>
          <w:p w14:paraId="475116D5" w14:textId="62EDB74E" w:rsidR="0084742F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邮箱</w:t>
            </w:r>
          </w:p>
        </w:tc>
        <w:tc>
          <w:tcPr>
            <w:tcW w:w="1276" w:type="dxa"/>
          </w:tcPr>
          <w:p w14:paraId="0CE5D2E2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2BD3A5EE" w14:textId="77777777" w:rsidTr="0058707F">
        <w:tc>
          <w:tcPr>
            <w:tcW w:w="2263" w:type="dxa"/>
            <w:vAlign w:val="center"/>
          </w:tcPr>
          <w:p w14:paraId="5D9F9EFD" w14:textId="5D1A028C" w:rsidR="0084742F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phonenumber</w:t>
            </w:r>
            <w:proofErr w:type="spellEnd"/>
          </w:p>
        </w:tc>
        <w:tc>
          <w:tcPr>
            <w:tcW w:w="1418" w:type="dxa"/>
          </w:tcPr>
          <w:p w14:paraId="4FA34612" w14:textId="726B61DD" w:rsidR="0084742F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45C40B89" w14:textId="4EBC621B" w:rsidR="0084742F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2</w:t>
            </w:r>
            <w:r>
              <w:rPr>
                <w:rFonts w:ascii="宋体" w:hAnsi="宋体" w:cs="Arial"/>
                <w:color w:val="000000" w:themeColor="text1"/>
                <w:kern w:val="24"/>
              </w:rPr>
              <w:t>0</w:t>
            </w:r>
          </w:p>
        </w:tc>
        <w:tc>
          <w:tcPr>
            <w:tcW w:w="1984" w:type="dxa"/>
          </w:tcPr>
          <w:p w14:paraId="0CFB6F4C" w14:textId="2837C8BE" w:rsidR="0084742F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手机号</w:t>
            </w:r>
          </w:p>
        </w:tc>
        <w:tc>
          <w:tcPr>
            <w:tcW w:w="1276" w:type="dxa"/>
          </w:tcPr>
          <w:p w14:paraId="24E978FF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4494D127" w14:textId="77777777" w:rsidTr="0058707F">
        <w:tc>
          <w:tcPr>
            <w:tcW w:w="2263" w:type="dxa"/>
            <w:vAlign w:val="center"/>
          </w:tcPr>
          <w:p w14:paraId="71916663" w14:textId="1DDBEA26" w:rsidR="0084742F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sex</w:t>
            </w:r>
          </w:p>
        </w:tc>
        <w:tc>
          <w:tcPr>
            <w:tcW w:w="1418" w:type="dxa"/>
          </w:tcPr>
          <w:p w14:paraId="7211D661" w14:textId="20024D4F" w:rsidR="0084742F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char</w:t>
            </w:r>
          </w:p>
        </w:tc>
        <w:tc>
          <w:tcPr>
            <w:tcW w:w="1276" w:type="dxa"/>
            <w:vAlign w:val="center"/>
          </w:tcPr>
          <w:p w14:paraId="315A2F2A" w14:textId="135C9742" w:rsidR="0084742F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1</w:t>
            </w:r>
          </w:p>
        </w:tc>
        <w:tc>
          <w:tcPr>
            <w:tcW w:w="1984" w:type="dxa"/>
          </w:tcPr>
          <w:p w14:paraId="6BD035B2" w14:textId="5CEADA7D" w:rsidR="0084742F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用户性别</w:t>
            </w:r>
          </w:p>
        </w:tc>
        <w:tc>
          <w:tcPr>
            <w:tcW w:w="1276" w:type="dxa"/>
          </w:tcPr>
          <w:p w14:paraId="2DA8ECE5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84742F" w14:paraId="5D90EAED" w14:textId="77777777" w:rsidTr="0058707F">
        <w:tc>
          <w:tcPr>
            <w:tcW w:w="2263" w:type="dxa"/>
            <w:vAlign w:val="center"/>
          </w:tcPr>
          <w:p w14:paraId="1C289558" w14:textId="2529CDDF" w:rsidR="0084742F" w:rsidRPr="0035698C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avatar</w:t>
            </w:r>
          </w:p>
        </w:tc>
        <w:tc>
          <w:tcPr>
            <w:tcW w:w="1418" w:type="dxa"/>
          </w:tcPr>
          <w:p w14:paraId="5BF61214" w14:textId="44515F65" w:rsidR="0084742F" w:rsidRPr="0035698C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varchar</w:t>
            </w:r>
          </w:p>
        </w:tc>
        <w:tc>
          <w:tcPr>
            <w:tcW w:w="1276" w:type="dxa"/>
            <w:vAlign w:val="center"/>
          </w:tcPr>
          <w:p w14:paraId="0A20838D" w14:textId="72AD7AB1" w:rsidR="0084742F" w:rsidRPr="0035698C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255</w:t>
            </w:r>
          </w:p>
        </w:tc>
        <w:tc>
          <w:tcPr>
            <w:tcW w:w="1984" w:type="dxa"/>
          </w:tcPr>
          <w:p w14:paraId="1C637C7C" w14:textId="1FA31079" w:rsidR="0084742F" w:rsidRPr="0035698C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头像</w:t>
            </w:r>
          </w:p>
        </w:tc>
        <w:tc>
          <w:tcPr>
            <w:tcW w:w="1276" w:type="dxa"/>
          </w:tcPr>
          <w:p w14:paraId="2FAB66BB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84742F" w14:paraId="1AF49AB8" w14:textId="77777777" w:rsidTr="0058707F">
        <w:tc>
          <w:tcPr>
            <w:tcW w:w="2263" w:type="dxa"/>
            <w:vAlign w:val="center"/>
          </w:tcPr>
          <w:p w14:paraId="1B915B85" w14:textId="31F540C9" w:rsidR="0084742F" w:rsidRPr="0035698C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user_type</w:t>
            </w:r>
            <w:proofErr w:type="spellEnd"/>
          </w:p>
        </w:tc>
        <w:tc>
          <w:tcPr>
            <w:tcW w:w="1418" w:type="dxa"/>
          </w:tcPr>
          <w:p w14:paraId="3270B37E" w14:textId="1CAE2EA9" w:rsidR="0084742F" w:rsidRPr="0035698C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char</w:t>
            </w:r>
          </w:p>
        </w:tc>
        <w:tc>
          <w:tcPr>
            <w:tcW w:w="1276" w:type="dxa"/>
            <w:vAlign w:val="center"/>
          </w:tcPr>
          <w:p w14:paraId="28A2A8C4" w14:textId="6140C63C" w:rsidR="0084742F" w:rsidRPr="0035698C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>
              <w:rPr>
                <w:rFonts w:ascii="Segoe UI" w:hAnsi="Segoe UI" w:cs="Segoe UI" w:hint="eastAsia"/>
                <w:color w:val="374151"/>
              </w:rPr>
              <w:t>1</w:t>
            </w:r>
          </w:p>
        </w:tc>
        <w:tc>
          <w:tcPr>
            <w:tcW w:w="1984" w:type="dxa"/>
          </w:tcPr>
          <w:p w14:paraId="03311F54" w14:textId="4700E966" w:rsidR="0084742F" w:rsidRPr="0035698C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用户类型</w:t>
            </w:r>
          </w:p>
        </w:tc>
        <w:tc>
          <w:tcPr>
            <w:tcW w:w="1276" w:type="dxa"/>
          </w:tcPr>
          <w:p w14:paraId="0E8B8EDE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84742F" w14:paraId="7014FF56" w14:textId="77777777" w:rsidTr="0058707F">
        <w:tc>
          <w:tcPr>
            <w:tcW w:w="2263" w:type="dxa"/>
            <w:vAlign w:val="center"/>
          </w:tcPr>
          <w:p w14:paraId="34E03493" w14:textId="77777777" w:rsidR="0084742F" w:rsidRPr="0035698C" w:rsidRDefault="0084742F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BF40B6">
              <w:rPr>
                <w:rFonts w:ascii="宋体" w:eastAsia="宋体" w:hAnsi="宋体" w:cs="Arial"/>
                <w:color w:val="000000" w:themeColor="text1"/>
                <w:kern w:val="24"/>
              </w:rPr>
              <w:t>create_time</w:t>
            </w:r>
            <w:proofErr w:type="spellEnd"/>
          </w:p>
        </w:tc>
        <w:tc>
          <w:tcPr>
            <w:tcW w:w="1418" w:type="dxa"/>
          </w:tcPr>
          <w:p w14:paraId="184DB9EE" w14:textId="115DA1B7" w:rsidR="0084742F" w:rsidRPr="0035698C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datetime</w:t>
            </w:r>
          </w:p>
        </w:tc>
        <w:tc>
          <w:tcPr>
            <w:tcW w:w="1276" w:type="dxa"/>
            <w:vAlign w:val="center"/>
          </w:tcPr>
          <w:p w14:paraId="78E2A0B8" w14:textId="5802539C" w:rsidR="0084742F" w:rsidRPr="0035698C" w:rsidRDefault="0084742F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1984" w:type="dxa"/>
          </w:tcPr>
          <w:p w14:paraId="293CBB11" w14:textId="3AEA8452" w:rsidR="0084742F" w:rsidRPr="0035698C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创建时间</w:t>
            </w:r>
          </w:p>
        </w:tc>
        <w:tc>
          <w:tcPr>
            <w:tcW w:w="1276" w:type="dxa"/>
          </w:tcPr>
          <w:p w14:paraId="19E13759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84742F" w14:paraId="16560CC2" w14:textId="77777777" w:rsidTr="0058707F">
        <w:tc>
          <w:tcPr>
            <w:tcW w:w="2263" w:type="dxa"/>
            <w:vAlign w:val="center"/>
          </w:tcPr>
          <w:p w14:paraId="7094744F" w14:textId="1581DBA5" w:rsidR="0084742F" w:rsidRPr="0035698C" w:rsidRDefault="00262CD8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262CD8">
              <w:rPr>
                <w:rFonts w:ascii="宋体" w:eastAsia="宋体" w:hAnsi="宋体" w:cs="Arial"/>
                <w:color w:val="000000" w:themeColor="text1"/>
                <w:kern w:val="24"/>
              </w:rPr>
              <w:t>update_time</w:t>
            </w:r>
            <w:proofErr w:type="spellEnd"/>
          </w:p>
        </w:tc>
        <w:tc>
          <w:tcPr>
            <w:tcW w:w="1418" w:type="dxa"/>
          </w:tcPr>
          <w:p w14:paraId="0A3EF476" w14:textId="4E2B8A31" w:rsidR="0084742F" w:rsidRPr="0035698C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r w:rsidRPr="006B38B9">
              <w:rPr>
                <w:rFonts w:ascii="Segoe UI" w:hAnsi="Segoe UI" w:cs="Segoe UI"/>
                <w:color w:val="374151"/>
              </w:rPr>
              <w:t>datetime</w:t>
            </w:r>
          </w:p>
        </w:tc>
        <w:tc>
          <w:tcPr>
            <w:tcW w:w="1276" w:type="dxa"/>
            <w:vAlign w:val="center"/>
          </w:tcPr>
          <w:p w14:paraId="2C350CCA" w14:textId="4A014392" w:rsidR="0084742F" w:rsidRPr="0035698C" w:rsidRDefault="0084742F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</w:p>
        </w:tc>
        <w:tc>
          <w:tcPr>
            <w:tcW w:w="1984" w:type="dxa"/>
          </w:tcPr>
          <w:p w14:paraId="0A386486" w14:textId="0B1743C1" w:rsidR="0084742F" w:rsidRPr="0035698C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 w:rsidRPr="006B38B9">
              <w:rPr>
                <w:rFonts w:ascii="宋体" w:hAnsi="宋体" w:cs="Arial" w:hint="eastAsia"/>
                <w:color w:val="000000" w:themeColor="text1"/>
                <w:kern w:val="24"/>
              </w:rPr>
              <w:t>更新时间</w:t>
            </w:r>
          </w:p>
        </w:tc>
        <w:tc>
          <w:tcPr>
            <w:tcW w:w="1276" w:type="dxa"/>
          </w:tcPr>
          <w:p w14:paraId="30751291" w14:textId="77777777" w:rsidR="0084742F" w:rsidRDefault="0084742F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46D7304D" w14:textId="77777777" w:rsidR="00EC7BF7" w:rsidRPr="00EC7BF7" w:rsidRDefault="00EC7BF7" w:rsidP="00EC7BF7"/>
    <w:p w14:paraId="605C5027" w14:textId="7357C3C8" w:rsidR="00EC7BF7" w:rsidRPr="00EC7BF7" w:rsidRDefault="00EC7BF7" w:rsidP="00EC7BF7">
      <w:pPr>
        <w:pStyle w:val="3"/>
        <w:numPr>
          <w:ilvl w:val="2"/>
          <w:numId w:val="19"/>
        </w:numPr>
        <w:spacing w:before="100" w:beforeAutospacing="1" w:after="100" w:afterAutospacing="1" w:line="240" w:lineRule="auto"/>
        <w:ind w:left="709"/>
        <w:rPr>
          <w:rFonts w:ascii="黑体" w:eastAsia="黑体" w:hAnsi="黑体"/>
          <w:sz w:val="24"/>
          <w:szCs w:val="24"/>
        </w:rPr>
      </w:pPr>
      <w:bookmarkStart w:id="44" w:name="_Toc152583621"/>
      <w:r w:rsidRPr="00EC7BF7">
        <w:rPr>
          <w:rFonts w:ascii="黑体" w:eastAsia="黑体" w:hAnsi="黑体" w:hint="eastAsia"/>
          <w:sz w:val="24"/>
          <w:szCs w:val="24"/>
        </w:rPr>
        <w:t>角色用户</w:t>
      </w:r>
      <w:r w:rsidR="006B38B9">
        <w:rPr>
          <w:rFonts w:ascii="黑体" w:eastAsia="黑体" w:hAnsi="黑体" w:hint="eastAsia"/>
          <w:sz w:val="24"/>
          <w:szCs w:val="24"/>
        </w:rPr>
        <w:t>表</w:t>
      </w:r>
      <w:bookmarkEnd w:id="44"/>
    </w:p>
    <w:p w14:paraId="6AD4CBCD" w14:textId="6D4EB2BC" w:rsidR="00EC7BF7" w:rsidRPr="006B38B9" w:rsidRDefault="006B38B9" w:rsidP="006B38B9">
      <w:pPr>
        <w:pStyle w:val="a4"/>
        <w:rPr>
          <w:rFonts w:ascii="宋体" w:hAnsi="宋体"/>
          <w:iCs/>
          <w:szCs w:val="21"/>
        </w:rPr>
      </w:pPr>
      <w:r>
        <w:rPr>
          <w:rFonts w:ascii="宋体" w:eastAsia="宋体" w:hAnsi="宋体" w:cs="宋体" w:hint="eastAsia"/>
        </w:rPr>
        <w:t>表格</w:t>
      </w:r>
      <w:r>
        <w:t xml:space="preserve"> 3</w:t>
      </w:r>
      <w:r>
        <w:noBreakHyphen/>
        <w:t>9</w:t>
      </w:r>
      <w:r>
        <w:rPr>
          <w:rFonts w:hint="eastAsia"/>
        </w:rPr>
        <w:t>数据库表说明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418"/>
        <w:gridCol w:w="1276"/>
        <w:gridCol w:w="1984"/>
        <w:gridCol w:w="1276"/>
      </w:tblGrid>
      <w:tr w:rsidR="0058707F" w14:paraId="16A17ED6" w14:textId="77777777" w:rsidTr="0058707F">
        <w:trPr>
          <w:tblHeader/>
        </w:trPr>
        <w:tc>
          <w:tcPr>
            <w:tcW w:w="2263" w:type="dxa"/>
            <w:shd w:val="clear" w:color="auto" w:fill="A6A6A6" w:themeFill="background1" w:themeFillShade="A6"/>
          </w:tcPr>
          <w:p w14:paraId="638532A9" w14:textId="77777777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/>
                <w:b/>
                <w:bCs/>
                <w:color w:val="000000" w:themeColor="text1"/>
              </w:rPr>
            </w:pPr>
            <w:r>
              <w:rPr>
                <w:rFonts w:ascii="宋体" w:eastAsia="宋体" w:hAnsi="宋体" w:hint="eastAsia"/>
                <w:b/>
                <w:bCs/>
                <w:color w:val="000000" w:themeColor="text1"/>
              </w:rPr>
              <w:t>字段名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14:paraId="07F5603B" w14:textId="77777777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b/>
                <w:bCs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类型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14:paraId="6B795AF3" w14:textId="77777777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b/>
                <w:bCs/>
                <w:color w:val="000000" w:themeColor="text1"/>
              </w:rPr>
              <w:t>长度</w:t>
            </w:r>
          </w:p>
        </w:tc>
        <w:tc>
          <w:tcPr>
            <w:tcW w:w="1984" w:type="dxa"/>
            <w:shd w:val="clear" w:color="auto" w:fill="A6A6A6" w:themeFill="background1" w:themeFillShade="A6"/>
          </w:tcPr>
          <w:p w14:paraId="29A2F9DD" w14:textId="77777777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说明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14:paraId="6C58682D" w14:textId="77777777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cs="Arial" w:hint="eastAsia"/>
                <w:b/>
                <w:bCs/>
                <w:color w:val="000000" w:themeColor="text1"/>
                <w:kern w:val="24"/>
              </w:rPr>
              <w:t>备注</w:t>
            </w:r>
          </w:p>
        </w:tc>
      </w:tr>
      <w:tr w:rsidR="0058707F" w14:paraId="5CD36C1B" w14:textId="77777777" w:rsidTr="0058707F">
        <w:tc>
          <w:tcPr>
            <w:tcW w:w="2263" w:type="dxa"/>
            <w:vAlign w:val="center"/>
          </w:tcPr>
          <w:p w14:paraId="4C8B8E37" w14:textId="77777777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 w:rsidRPr="00EC7BF7">
              <w:rPr>
                <w:rFonts w:ascii="宋体" w:eastAsia="宋体" w:hAnsi="宋体" w:cs="Arial"/>
                <w:color w:val="000000" w:themeColor="text1"/>
                <w:kern w:val="24"/>
              </w:rPr>
              <w:t>role_id</w:t>
            </w:r>
            <w:proofErr w:type="spellEnd"/>
          </w:p>
        </w:tc>
        <w:tc>
          <w:tcPr>
            <w:tcW w:w="1418" w:type="dxa"/>
          </w:tcPr>
          <w:p w14:paraId="20DBAFD8" w14:textId="77777777" w:rsidR="006B38B9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276" w:type="dxa"/>
            <w:vAlign w:val="center"/>
          </w:tcPr>
          <w:p w14:paraId="26F5BF79" w14:textId="77777777" w:rsidR="006B38B9" w:rsidRDefault="006B38B9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984" w:type="dxa"/>
            <w:vAlign w:val="center"/>
          </w:tcPr>
          <w:p w14:paraId="3CBF3BCE" w14:textId="77777777" w:rsidR="006B38B9" w:rsidRDefault="006B38B9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  <w:r>
              <w:rPr>
                <w:rFonts w:ascii="宋体" w:hAnsi="宋体" w:hint="eastAsia"/>
                <w:color w:val="000000" w:themeColor="text1"/>
              </w:rPr>
              <w:t>角色</w:t>
            </w:r>
            <w:r>
              <w:rPr>
                <w:rFonts w:ascii="宋体" w:hAnsi="宋体" w:hint="eastAsia"/>
                <w:color w:val="000000" w:themeColor="text1"/>
              </w:rPr>
              <w:t>id</w:t>
            </w:r>
          </w:p>
        </w:tc>
        <w:tc>
          <w:tcPr>
            <w:tcW w:w="1276" w:type="dxa"/>
          </w:tcPr>
          <w:p w14:paraId="0F66262E" w14:textId="77777777" w:rsidR="006B38B9" w:rsidRDefault="006B38B9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  <w:tr w:rsidR="0058707F" w14:paraId="401CB907" w14:textId="77777777" w:rsidTr="0058707F">
        <w:tc>
          <w:tcPr>
            <w:tcW w:w="2263" w:type="dxa"/>
            <w:vAlign w:val="center"/>
          </w:tcPr>
          <w:p w14:paraId="35E726E5" w14:textId="5698F614" w:rsidR="006B38B9" w:rsidRDefault="006B38B9" w:rsidP="00EC149C">
            <w:pPr>
              <w:spacing w:before="100" w:beforeAutospacing="1" w:after="100" w:afterAutospacing="1"/>
              <w:jc w:val="center"/>
              <w:rPr>
                <w:rFonts w:ascii="宋体" w:eastAsia="宋体" w:hAnsi="宋体" w:cs="Arial"/>
                <w:color w:val="000000" w:themeColor="text1"/>
                <w:kern w:val="24"/>
              </w:rPr>
            </w:pPr>
            <w:proofErr w:type="spellStart"/>
            <w:r>
              <w:rPr>
                <w:rFonts w:ascii="宋体" w:eastAsia="宋体" w:hAnsi="宋体" w:cs="Arial" w:hint="eastAsia"/>
                <w:color w:val="000000" w:themeColor="text1"/>
                <w:kern w:val="24"/>
              </w:rPr>
              <w:t>user</w:t>
            </w:r>
            <w:r w:rsidRPr="00EC7BF7">
              <w:rPr>
                <w:rFonts w:ascii="宋体" w:eastAsia="宋体" w:hAnsi="宋体" w:cs="Arial"/>
                <w:color w:val="000000" w:themeColor="text1"/>
                <w:kern w:val="24"/>
              </w:rPr>
              <w:t>_id</w:t>
            </w:r>
            <w:proofErr w:type="spellEnd"/>
          </w:p>
        </w:tc>
        <w:tc>
          <w:tcPr>
            <w:tcW w:w="1418" w:type="dxa"/>
          </w:tcPr>
          <w:p w14:paraId="7FCBE5EC" w14:textId="77777777" w:rsidR="006B38B9" w:rsidRDefault="006B38B9" w:rsidP="00EC149C">
            <w:pPr>
              <w:spacing w:before="100" w:beforeAutospacing="1" w:after="100" w:afterAutospacing="1"/>
              <w:rPr>
                <w:rFonts w:ascii="Segoe UI" w:hAnsi="Segoe UI" w:cs="Segoe UI"/>
                <w:color w:val="374151"/>
              </w:rPr>
            </w:pPr>
            <w:proofErr w:type="spellStart"/>
            <w:r w:rsidRPr="00A53A78">
              <w:rPr>
                <w:rFonts w:ascii="Segoe UI" w:hAnsi="Segoe UI" w:cs="Segoe UI"/>
                <w:color w:val="374151"/>
              </w:rPr>
              <w:t>bigint</w:t>
            </w:r>
            <w:proofErr w:type="spellEnd"/>
          </w:p>
        </w:tc>
        <w:tc>
          <w:tcPr>
            <w:tcW w:w="1276" w:type="dxa"/>
            <w:vAlign w:val="center"/>
          </w:tcPr>
          <w:p w14:paraId="4C407A8E" w14:textId="77777777" w:rsidR="006B38B9" w:rsidRDefault="006B38B9" w:rsidP="00EC149C">
            <w:pPr>
              <w:spacing w:before="100" w:beforeAutospacing="1" w:after="100" w:afterAutospacing="1"/>
              <w:rPr>
                <w:rFonts w:ascii="宋体" w:hAnsi="宋体"/>
                <w:color w:val="000000" w:themeColor="text1"/>
              </w:rPr>
            </w:pPr>
          </w:p>
        </w:tc>
        <w:tc>
          <w:tcPr>
            <w:tcW w:w="1984" w:type="dxa"/>
            <w:vAlign w:val="center"/>
          </w:tcPr>
          <w:p w14:paraId="60AA821C" w14:textId="224DB92B" w:rsidR="006B38B9" w:rsidRDefault="006B38B9" w:rsidP="00EC149C">
            <w:pPr>
              <w:spacing w:before="100" w:beforeAutospacing="1" w:after="100" w:afterAutospacing="1"/>
              <w:rPr>
                <w:rFonts w:ascii="宋体" w:hAnsi="宋体" w:cs="Arial"/>
                <w:color w:val="000000" w:themeColor="text1"/>
                <w:kern w:val="24"/>
              </w:rPr>
            </w:pPr>
            <w:r>
              <w:rPr>
                <w:rFonts w:ascii="宋体" w:hAnsi="宋体" w:cs="Arial" w:hint="eastAsia"/>
                <w:color w:val="000000" w:themeColor="text1"/>
                <w:kern w:val="24"/>
              </w:rPr>
              <w:t>用户</w:t>
            </w:r>
            <w:r>
              <w:rPr>
                <w:rFonts w:ascii="宋体" w:hAnsi="宋体" w:cs="Arial" w:hint="eastAsia"/>
                <w:color w:val="000000" w:themeColor="text1"/>
                <w:kern w:val="24"/>
              </w:rPr>
              <w:t>id</w:t>
            </w:r>
          </w:p>
        </w:tc>
        <w:tc>
          <w:tcPr>
            <w:tcW w:w="1276" w:type="dxa"/>
          </w:tcPr>
          <w:p w14:paraId="084E54ED" w14:textId="77777777" w:rsidR="006B38B9" w:rsidRDefault="006B38B9" w:rsidP="00EC149C">
            <w:pPr>
              <w:rPr>
                <w:rFonts w:cs="Arial"/>
                <w:color w:val="000000" w:themeColor="text1"/>
                <w:kern w:val="24"/>
              </w:rPr>
            </w:pPr>
          </w:p>
        </w:tc>
      </w:tr>
    </w:tbl>
    <w:p w14:paraId="5AF0D0C0" w14:textId="77777777" w:rsidR="006B38B9" w:rsidRPr="00EC7BF7" w:rsidRDefault="006B38B9" w:rsidP="00EC7BF7"/>
    <w:p w14:paraId="2BBD097D" w14:textId="52B9EADF" w:rsidR="00EB43C1" w:rsidRPr="00EB43C1" w:rsidRDefault="00EB43C1" w:rsidP="00EB43C1">
      <w:pPr>
        <w:pStyle w:val="1"/>
        <w:numPr>
          <w:ilvl w:val="0"/>
          <w:numId w:val="18"/>
        </w:numPr>
        <w:spacing w:before="0" w:line="360" w:lineRule="auto"/>
        <w:ind w:left="431" w:hanging="431"/>
        <w:rPr>
          <w:rStyle w:val="1Char1"/>
          <w:rFonts w:ascii="宋体" w:eastAsia="宋体" w:hAnsi="宋体"/>
          <w:b/>
          <w:sz w:val="32"/>
          <w:szCs w:val="32"/>
        </w:rPr>
      </w:pPr>
      <w:bookmarkStart w:id="45" w:name="_Toc152583622"/>
      <w:r w:rsidRPr="00EB43C1">
        <w:rPr>
          <w:rStyle w:val="1Char1"/>
          <w:rFonts w:ascii="宋体" w:eastAsia="宋体" w:hAnsi="宋体" w:hint="eastAsia"/>
          <w:b/>
          <w:sz w:val="32"/>
          <w:szCs w:val="32"/>
        </w:rPr>
        <w:lastRenderedPageBreak/>
        <w:t>功能点介绍</w:t>
      </w:r>
      <w:bookmarkEnd w:id="45"/>
    </w:p>
    <w:p w14:paraId="25834FEE" w14:textId="2F9DB328" w:rsidR="005F616B" w:rsidRDefault="00046567" w:rsidP="00C828FD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46" w:name="_Toc152583623"/>
      <w:r w:rsidRPr="00C828FD">
        <w:rPr>
          <w:rFonts w:ascii="宋体" w:eastAsia="宋体" w:hAnsi="宋体" w:hint="eastAsia"/>
          <w:sz w:val="30"/>
          <w:szCs w:val="30"/>
        </w:rPr>
        <w:t>用户登录</w:t>
      </w:r>
      <w:bookmarkEnd w:id="46"/>
    </w:p>
    <w:p w14:paraId="4FEED9C0" w14:textId="4EC26B81" w:rsidR="00C828FD" w:rsidRDefault="00C828FD" w:rsidP="00C828FD">
      <w:r>
        <w:rPr>
          <w:noProof/>
        </w:rPr>
        <w:drawing>
          <wp:inline distT="0" distB="0" distL="0" distR="0" wp14:anchorId="5051E668" wp14:editId="1F2E045A">
            <wp:extent cx="5274310" cy="25654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31F17" w14:textId="2EBC3D43" w:rsidR="00EC149C" w:rsidRPr="00C828FD" w:rsidRDefault="00EC149C" w:rsidP="00EC149C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  <w:t xml:space="preserve">1 </w:t>
      </w:r>
      <w:r w:rsidR="006E0FD4">
        <w:rPr>
          <w:rFonts w:hint="eastAsia"/>
        </w:rPr>
        <w:t>用户登录</w:t>
      </w:r>
      <w:r>
        <w:rPr>
          <w:rFonts w:hint="eastAsia"/>
        </w:rPr>
        <w:t>图</w:t>
      </w:r>
    </w:p>
    <w:p w14:paraId="77937D98" w14:textId="678FECDB" w:rsidR="00046567" w:rsidRDefault="00046567" w:rsidP="00C828FD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47" w:name="_Toc152583624"/>
      <w:r w:rsidRPr="00C828FD">
        <w:rPr>
          <w:rFonts w:ascii="宋体" w:eastAsia="宋体" w:hAnsi="宋体" w:hint="eastAsia"/>
          <w:sz w:val="30"/>
          <w:szCs w:val="30"/>
        </w:rPr>
        <w:t>用户注册</w:t>
      </w:r>
      <w:bookmarkEnd w:id="47"/>
    </w:p>
    <w:p w14:paraId="177E7FD4" w14:textId="7FF2C6D0" w:rsidR="00595785" w:rsidRPr="00595785" w:rsidRDefault="00595785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普通用户注册页面。</w:t>
      </w:r>
    </w:p>
    <w:p w14:paraId="0069D3F3" w14:textId="3B011407" w:rsidR="005F616B" w:rsidRDefault="00595632" w:rsidP="005F616B">
      <w:r>
        <w:rPr>
          <w:noProof/>
        </w:rPr>
        <w:drawing>
          <wp:inline distT="0" distB="0" distL="0" distR="0" wp14:anchorId="561FC13E" wp14:editId="4EAB02CE">
            <wp:extent cx="5274310" cy="264541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695B3" w14:textId="4D7961CA" w:rsidR="00EC149C" w:rsidRPr="00C828FD" w:rsidRDefault="00EC149C" w:rsidP="00EC149C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2</w:t>
      </w:r>
      <w:r>
        <w:t xml:space="preserve"> </w:t>
      </w:r>
      <w:r w:rsidR="006E0FD4">
        <w:rPr>
          <w:rFonts w:hint="eastAsia"/>
        </w:rPr>
        <w:t>用户注册</w:t>
      </w:r>
      <w:r>
        <w:rPr>
          <w:rFonts w:hint="eastAsia"/>
        </w:rPr>
        <w:t>图</w:t>
      </w:r>
    </w:p>
    <w:p w14:paraId="336A3240" w14:textId="77777777" w:rsidR="00EC149C" w:rsidRDefault="00EC149C" w:rsidP="005F616B"/>
    <w:p w14:paraId="0F2B31A6" w14:textId="071C6488" w:rsidR="00C828FD" w:rsidRDefault="00C828FD" w:rsidP="005F616B"/>
    <w:p w14:paraId="674963DC" w14:textId="7D4945E3" w:rsidR="00C828FD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48" w:name="_Toc152583625"/>
      <w:r w:rsidRPr="00D97D9C">
        <w:rPr>
          <w:rFonts w:ascii="宋体" w:eastAsia="宋体" w:hAnsi="宋体" w:hint="eastAsia"/>
          <w:sz w:val="30"/>
          <w:szCs w:val="30"/>
        </w:rPr>
        <w:lastRenderedPageBreak/>
        <w:t>书库主页</w:t>
      </w:r>
      <w:bookmarkEnd w:id="48"/>
    </w:p>
    <w:p w14:paraId="7F0B069A" w14:textId="085F26AD" w:rsidR="00595785" w:rsidRPr="00595785" w:rsidRDefault="00595785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图书管理系统书库主页，包括实体书借阅、电子书下载、批量借阅以及条件查询筛选。</w:t>
      </w:r>
    </w:p>
    <w:p w14:paraId="6D58B6DD" w14:textId="59799C56" w:rsidR="00D97D9C" w:rsidRDefault="00F23625" w:rsidP="005F616B">
      <w:r>
        <w:rPr>
          <w:noProof/>
        </w:rPr>
        <w:drawing>
          <wp:inline distT="0" distB="0" distL="0" distR="0" wp14:anchorId="7D2F8575" wp14:editId="2BDCE9CC">
            <wp:extent cx="5274310" cy="264541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6AC73" w14:textId="3522E4D0" w:rsidR="00EC149C" w:rsidRPr="00C828FD" w:rsidRDefault="00EC149C" w:rsidP="00EC149C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3</w:t>
      </w:r>
      <w:r>
        <w:t xml:space="preserve"> </w:t>
      </w:r>
      <w:r w:rsidR="006E0FD4">
        <w:rPr>
          <w:rFonts w:hint="eastAsia"/>
        </w:rPr>
        <w:t>书库主页</w:t>
      </w:r>
      <w:r>
        <w:rPr>
          <w:rFonts w:hint="eastAsia"/>
        </w:rPr>
        <w:t>图</w:t>
      </w:r>
    </w:p>
    <w:p w14:paraId="42F493EE" w14:textId="13293742" w:rsidR="00D97D9C" w:rsidRDefault="00D97D9C" w:rsidP="005F616B"/>
    <w:p w14:paraId="2E384527" w14:textId="31EA12B5" w:rsidR="00D97D9C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49" w:name="_Toc152583626"/>
      <w:r w:rsidRPr="00D97D9C">
        <w:rPr>
          <w:rFonts w:ascii="宋体" w:eastAsia="宋体" w:hAnsi="宋体" w:hint="eastAsia"/>
          <w:sz w:val="30"/>
          <w:szCs w:val="30"/>
        </w:rPr>
        <w:t>借阅记录</w:t>
      </w:r>
      <w:bookmarkEnd w:id="49"/>
    </w:p>
    <w:p w14:paraId="7BDC7B1F" w14:textId="38750B8F" w:rsidR="00595785" w:rsidRPr="00595785" w:rsidRDefault="00595785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显示当前用户下已申请借阅的图书列表。</w:t>
      </w:r>
    </w:p>
    <w:p w14:paraId="15D99D0B" w14:textId="50529AE8" w:rsidR="00D97D9C" w:rsidRDefault="00F23625" w:rsidP="005F616B">
      <w:r>
        <w:rPr>
          <w:noProof/>
        </w:rPr>
        <w:drawing>
          <wp:inline distT="0" distB="0" distL="0" distR="0" wp14:anchorId="260D7A43" wp14:editId="189AF083">
            <wp:extent cx="5274310" cy="26454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36388" w14:textId="2DF7FF51" w:rsidR="00D97D9C" w:rsidRDefault="00EC149C" w:rsidP="007403BE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4</w:t>
      </w:r>
      <w:r>
        <w:t xml:space="preserve"> </w:t>
      </w:r>
      <w:r w:rsidR="006E0FD4">
        <w:rPr>
          <w:rFonts w:hint="eastAsia"/>
        </w:rPr>
        <w:t>借阅记录</w:t>
      </w:r>
      <w:r>
        <w:rPr>
          <w:rFonts w:hint="eastAsia"/>
        </w:rPr>
        <w:t>图</w:t>
      </w:r>
    </w:p>
    <w:p w14:paraId="26A2F7FF" w14:textId="621E233A" w:rsidR="005F616B" w:rsidRPr="00D97D9C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50" w:name="_Toc152583627"/>
      <w:r w:rsidRPr="00D97D9C">
        <w:rPr>
          <w:rFonts w:ascii="宋体" w:eastAsia="宋体" w:hAnsi="宋体" w:hint="eastAsia"/>
          <w:sz w:val="30"/>
          <w:szCs w:val="30"/>
        </w:rPr>
        <w:lastRenderedPageBreak/>
        <w:t>代办</w:t>
      </w:r>
      <w:r w:rsidR="00F23625">
        <w:rPr>
          <w:rFonts w:ascii="宋体" w:eastAsia="宋体" w:hAnsi="宋体" w:hint="eastAsia"/>
          <w:sz w:val="30"/>
          <w:szCs w:val="30"/>
        </w:rPr>
        <w:t>提醒</w:t>
      </w:r>
      <w:bookmarkEnd w:id="50"/>
    </w:p>
    <w:p w14:paraId="35BF35E5" w14:textId="1631886A" w:rsidR="005F616B" w:rsidRPr="00595785" w:rsidRDefault="00595785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代办提醒分为借阅成功提醒、超时还书提醒及在借阅期间内的还书及续借</w:t>
      </w:r>
      <w:r w:rsidR="0020760C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流程</w:t>
      </w: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。</w:t>
      </w:r>
    </w:p>
    <w:p w14:paraId="6FBE5CD4" w14:textId="29D327DD" w:rsidR="00EC149C" w:rsidRPr="00C828FD" w:rsidRDefault="00F23625" w:rsidP="00EC149C">
      <w:pPr>
        <w:pStyle w:val="a4"/>
        <w:ind w:left="210" w:right="210"/>
      </w:pPr>
      <w:r>
        <w:rPr>
          <w:noProof/>
        </w:rPr>
        <w:drawing>
          <wp:inline distT="0" distB="0" distL="0" distR="0" wp14:anchorId="7F0CC019" wp14:editId="1F5F3F15">
            <wp:extent cx="5113020" cy="2645410"/>
            <wp:effectExtent l="0" t="0" r="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1302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C149C">
        <w:rPr>
          <w:rFonts w:hint="eastAsia"/>
        </w:rPr>
        <w:t>图</w:t>
      </w:r>
      <w:r w:rsidR="00EC149C">
        <w:rPr>
          <w:rFonts w:hint="eastAsia"/>
        </w:rPr>
        <w:t xml:space="preserve"> </w:t>
      </w:r>
      <w:r w:rsidR="006E0FD4">
        <w:t>4</w:t>
      </w:r>
      <w:r w:rsidR="00EC149C">
        <w:noBreakHyphen/>
      </w:r>
      <w:r w:rsidR="006E0FD4">
        <w:t>5</w:t>
      </w:r>
      <w:r w:rsidR="00EC149C">
        <w:t xml:space="preserve"> </w:t>
      </w:r>
      <w:r w:rsidR="006E0FD4">
        <w:rPr>
          <w:rFonts w:hint="eastAsia"/>
        </w:rPr>
        <w:t>代办提醒</w:t>
      </w:r>
      <w:r w:rsidR="00EC149C">
        <w:rPr>
          <w:rFonts w:hint="eastAsia"/>
        </w:rPr>
        <w:t>图</w:t>
      </w:r>
    </w:p>
    <w:p w14:paraId="46EE2CA8" w14:textId="3A33F0AA" w:rsidR="00D97D9C" w:rsidRDefault="00D97D9C" w:rsidP="005F616B"/>
    <w:p w14:paraId="75A4761B" w14:textId="64ED33E6" w:rsidR="00D97D9C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51" w:name="_Toc152583628"/>
      <w:r w:rsidRPr="00D97D9C">
        <w:rPr>
          <w:rFonts w:ascii="宋体" w:eastAsia="宋体" w:hAnsi="宋体" w:hint="eastAsia"/>
          <w:sz w:val="30"/>
          <w:szCs w:val="30"/>
        </w:rPr>
        <w:t>个人信息</w:t>
      </w:r>
      <w:bookmarkEnd w:id="51"/>
    </w:p>
    <w:p w14:paraId="7AECE9C6" w14:textId="76E6C609" w:rsidR="00595785" w:rsidRPr="00595785" w:rsidRDefault="00595785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支持用户名、手机号以及邮箱信息更新。</w:t>
      </w:r>
    </w:p>
    <w:p w14:paraId="5E4FB1A4" w14:textId="2403BFDA" w:rsidR="00D97D9C" w:rsidRDefault="00D97D9C" w:rsidP="005F616B">
      <w:r>
        <w:rPr>
          <w:noProof/>
        </w:rPr>
        <w:drawing>
          <wp:inline distT="0" distB="0" distL="0" distR="0" wp14:anchorId="6D74F649" wp14:editId="062B5F52">
            <wp:extent cx="5274310" cy="26454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58EF" w14:textId="1E0A87B1" w:rsidR="00D97D9C" w:rsidRDefault="00EC149C" w:rsidP="007403BE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6</w:t>
      </w:r>
      <w:r>
        <w:t xml:space="preserve"> </w:t>
      </w:r>
      <w:r w:rsidR="006E0FD4">
        <w:rPr>
          <w:rFonts w:hint="eastAsia"/>
        </w:rPr>
        <w:t>个人信息</w:t>
      </w:r>
      <w:r>
        <w:rPr>
          <w:rFonts w:hint="eastAsia"/>
        </w:rPr>
        <w:t>图</w:t>
      </w:r>
    </w:p>
    <w:p w14:paraId="11AF69CF" w14:textId="6754C1F0" w:rsidR="00D97D9C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52" w:name="_Toc152583629"/>
      <w:r w:rsidRPr="00D97D9C">
        <w:rPr>
          <w:rFonts w:ascii="宋体" w:eastAsia="宋体" w:hAnsi="宋体" w:hint="eastAsia"/>
          <w:sz w:val="30"/>
          <w:szCs w:val="30"/>
        </w:rPr>
        <w:lastRenderedPageBreak/>
        <w:t>借阅审核（高级用户）</w:t>
      </w:r>
      <w:bookmarkEnd w:id="52"/>
    </w:p>
    <w:p w14:paraId="39A0F406" w14:textId="04D14962" w:rsidR="00595785" w:rsidRPr="00595785" w:rsidRDefault="00595785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针对高级用户提供图书借阅的审批</w:t>
      </w:r>
      <w:r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，高级用户借书不需要走审批。</w:t>
      </w:r>
    </w:p>
    <w:p w14:paraId="70BD249F" w14:textId="3F1863EE" w:rsidR="00D97D9C" w:rsidRDefault="00C15549" w:rsidP="005F616B">
      <w:pPr>
        <w:rPr>
          <w:rFonts w:hint="eastAsia"/>
        </w:rPr>
      </w:pPr>
      <w:r>
        <w:rPr>
          <w:noProof/>
        </w:rPr>
        <w:drawing>
          <wp:inline distT="0" distB="0" distL="0" distR="0" wp14:anchorId="25BE84BE" wp14:editId="1FBCF40F">
            <wp:extent cx="5274310" cy="26454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3" w:name="_GoBack"/>
      <w:bookmarkEnd w:id="53"/>
    </w:p>
    <w:p w14:paraId="269992B6" w14:textId="15044CCC" w:rsidR="00D97D9C" w:rsidRDefault="00EC149C" w:rsidP="007403BE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7</w:t>
      </w:r>
      <w:r>
        <w:t xml:space="preserve"> </w:t>
      </w:r>
      <w:r w:rsidR="006E0FD4">
        <w:rPr>
          <w:rFonts w:hint="eastAsia"/>
        </w:rPr>
        <w:t>借阅审核</w:t>
      </w:r>
      <w:r>
        <w:rPr>
          <w:rFonts w:hint="eastAsia"/>
        </w:rPr>
        <w:t>图</w:t>
      </w:r>
    </w:p>
    <w:p w14:paraId="60299A3C" w14:textId="1AD334C9" w:rsidR="00D97D9C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54" w:name="_Toc152583630"/>
      <w:r w:rsidRPr="00D97D9C">
        <w:rPr>
          <w:rFonts w:ascii="宋体" w:eastAsia="宋体" w:hAnsi="宋体" w:hint="eastAsia"/>
          <w:sz w:val="30"/>
          <w:szCs w:val="30"/>
        </w:rPr>
        <w:t>图书新增（超管）</w:t>
      </w:r>
      <w:bookmarkEnd w:id="54"/>
    </w:p>
    <w:p w14:paraId="339CB7B2" w14:textId="74371EC0" w:rsidR="003641A2" w:rsidRPr="00595785" w:rsidRDefault="003641A2" w:rsidP="00595785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该菜单</w:t>
      </w:r>
      <w:proofErr w:type="gramStart"/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仅超管</w:t>
      </w:r>
      <w:proofErr w:type="gramEnd"/>
      <w:r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可见，可</w:t>
      </w:r>
      <w:r w:rsidR="00595785" w:rsidRPr="00595785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添加图书入库，对于电子书类型则额外可添加附件。</w:t>
      </w:r>
    </w:p>
    <w:p w14:paraId="7CB9A67F" w14:textId="5F425DFF" w:rsidR="00D97D9C" w:rsidRDefault="00A9524F" w:rsidP="005F616B">
      <w:r>
        <w:rPr>
          <w:noProof/>
        </w:rPr>
        <w:drawing>
          <wp:inline distT="0" distB="0" distL="0" distR="0" wp14:anchorId="101CF31B" wp14:editId="1A81A980">
            <wp:extent cx="5274310" cy="2645410"/>
            <wp:effectExtent l="0" t="0" r="254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6012C" w14:textId="2CD8C781" w:rsidR="00EC149C" w:rsidRPr="00C828FD" w:rsidRDefault="00EC149C" w:rsidP="00EC149C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8</w:t>
      </w:r>
      <w:r>
        <w:t xml:space="preserve"> </w:t>
      </w:r>
      <w:r w:rsidR="006E0FD4">
        <w:rPr>
          <w:rFonts w:hint="eastAsia"/>
        </w:rPr>
        <w:t>图书新增</w:t>
      </w:r>
      <w:r>
        <w:rPr>
          <w:rFonts w:hint="eastAsia"/>
        </w:rPr>
        <w:t>图</w:t>
      </w:r>
    </w:p>
    <w:p w14:paraId="28F8313F" w14:textId="77777777" w:rsidR="00EC149C" w:rsidRDefault="00EC149C" w:rsidP="005F616B"/>
    <w:p w14:paraId="0921C876" w14:textId="5BC6CFB9" w:rsidR="00D97D9C" w:rsidRDefault="00D97D9C" w:rsidP="005F616B"/>
    <w:p w14:paraId="389DDF15" w14:textId="1B83E89F" w:rsidR="00D97D9C" w:rsidRDefault="00D97D9C" w:rsidP="005F616B"/>
    <w:p w14:paraId="2E7FD3E2" w14:textId="56E7435D" w:rsidR="00D97D9C" w:rsidRDefault="00D97D9C" w:rsidP="00D97D9C">
      <w:pPr>
        <w:pStyle w:val="2"/>
        <w:numPr>
          <w:ilvl w:val="1"/>
          <w:numId w:val="18"/>
        </w:numPr>
        <w:spacing w:line="360" w:lineRule="auto"/>
        <w:ind w:left="567"/>
        <w:rPr>
          <w:rFonts w:ascii="宋体" w:eastAsia="宋体" w:hAnsi="宋体"/>
          <w:sz w:val="30"/>
          <w:szCs w:val="30"/>
        </w:rPr>
      </w:pPr>
      <w:bookmarkStart w:id="55" w:name="_Toc152583631"/>
      <w:r w:rsidRPr="00D97D9C">
        <w:rPr>
          <w:rFonts w:ascii="宋体" w:eastAsia="宋体" w:hAnsi="宋体" w:hint="eastAsia"/>
          <w:sz w:val="30"/>
          <w:szCs w:val="30"/>
        </w:rPr>
        <w:lastRenderedPageBreak/>
        <w:t>人员管理（超管）</w:t>
      </w:r>
      <w:bookmarkEnd w:id="55"/>
    </w:p>
    <w:p w14:paraId="01102220" w14:textId="4D5C92F0" w:rsidR="007677B3" w:rsidRPr="00A9524F" w:rsidRDefault="007677B3" w:rsidP="00A9524F">
      <w:pPr>
        <w:adjustRightInd w:val="0"/>
        <w:spacing w:line="360" w:lineRule="auto"/>
        <w:ind w:firstLine="420"/>
        <w:textAlignment w:val="baseline"/>
        <w:rPr>
          <w:rFonts w:ascii="Times New Roman" w:eastAsia="宋体" w:hAnsi="宋体" w:cs="宋体"/>
          <w:color w:val="000000" w:themeColor="text1"/>
          <w:sz w:val="24"/>
          <w:szCs w:val="24"/>
        </w:rPr>
      </w:pPr>
      <w:r w:rsidRPr="00A9524F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该菜单</w:t>
      </w:r>
      <w:proofErr w:type="gramStart"/>
      <w:r w:rsidRPr="00A9524F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仅超管</w:t>
      </w:r>
      <w:proofErr w:type="gramEnd"/>
      <w:r w:rsidRPr="00A9524F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用户可见，</w:t>
      </w:r>
      <w:r w:rsidR="00A9524F" w:rsidRPr="00A9524F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可以通过页面进行人员类型进行创建、注销以及批量注销</w:t>
      </w:r>
      <w:r w:rsidR="00A9524F">
        <w:rPr>
          <w:rFonts w:ascii="Times New Roman" w:eastAsia="宋体" w:hAnsi="宋体" w:cs="宋体" w:hint="eastAsia"/>
          <w:color w:val="000000" w:themeColor="text1"/>
          <w:sz w:val="24"/>
          <w:szCs w:val="24"/>
        </w:rPr>
        <w:t>。</w:t>
      </w:r>
    </w:p>
    <w:p w14:paraId="21627C29" w14:textId="0B31B77D" w:rsidR="00D97D9C" w:rsidRDefault="00A9524F" w:rsidP="005F616B">
      <w:r>
        <w:rPr>
          <w:noProof/>
        </w:rPr>
        <w:drawing>
          <wp:inline distT="0" distB="0" distL="0" distR="0" wp14:anchorId="0D58FF3E" wp14:editId="22F55A30">
            <wp:extent cx="5274310" cy="264541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8B534" w14:textId="74745580" w:rsidR="00EC149C" w:rsidRPr="00C828FD" w:rsidRDefault="00EC149C" w:rsidP="00EC149C">
      <w:pPr>
        <w:pStyle w:val="a4"/>
        <w:ind w:left="210" w:right="21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E0FD4">
        <w:t>4</w:t>
      </w:r>
      <w:r>
        <w:noBreakHyphen/>
      </w:r>
      <w:r w:rsidR="006E0FD4">
        <w:t>9</w:t>
      </w:r>
      <w:r>
        <w:t xml:space="preserve"> </w:t>
      </w:r>
      <w:r w:rsidR="006E0FD4">
        <w:rPr>
          <w:rFonts w:hint="eastAsia"/>
        </w:rPr>
        <w:t>人员管理</w:t>
      </w:r>
      <w:r>
        <w:rPr>
          <w:rFonts w:hint="eastAsia"/>
        </w:rPr>
        <w:t>图</w:t>
      </w:r>
    </w:p>
    <w:p w14:paraId="5F9CFED2" w14:textId="77777777" w:rsidR="00EC149C" w:rsidRPr="005F616B" w:rsidRDefault="00EC149C" w:rsidP="005F616B"/>
    <w:sectPr w:rsidR="00EC149C" w:rsidRPr="005F616B" w:rsidSect="002A7845">
      <w:footerReference w:type="default" r:id="rId20"/>
      <w:pgSz w:w="11906" w:h="16838"/>
      <w:pgMar w:top="1440" w:right="1800" w:bottom="1440" w:left="1800" w:header="851" w:footer="992" w:gutter="0"/>
      <w:pgNumType w:start="3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6F8DED" w14:textId="77777777" w:rsidR="009332CB" w:rsidRDefault="009332CB" w:rsidP="00BB5D0C">
      <w:r>
        <w:separator/>
      </w:r>
    </w:p>
  </w:endnote>
  <w:endnote w:type="continuationSeparator" w:id="0">
    <w:p w14:paraId="3AD7747F" w14:textId="77777777" w:rsidR="009332CB" w:rsidRDefault="009332CB" w:rsidP="00BB5D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方正仿宋_GBK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1EF5D1" w14:textId="77D0F919" w:rsidR="00BB5D0C" w:rsidRDefault="00BB5D0C">
    <w:pPr>
      <w:pStyle w:val="aa"/>
      <w:jc w:val="center"/>
    </w:pPr>
  </w:p>
  <w:p w14:paraId="39B90629" w14:textId="77777777" w:rsidR="00BB5D0C" w:rsidRDefault="00BB5D0C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1C7A44" w14:textId="2E61807F" w:rsidR="002A7845" w:rsidRDefault="002A7845">
    <w:pPr>
      <w:pStyle w:val="aa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</w:t>
    </w:r>
    <w:r>
      <w:fldChar w:fldCharType="end"/>
    </w:r>
  </w:p>
  <w:p w14:paraId="258B6B88" w14:textId="77777777" w:rsidR="002A7845" w:rsidRDefault="002A784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0C1274" w14:textId="77777777" w:rsidR="009332CB" w:rsidRDefault="009332CB" w:rsidP="00BB5D0C">
      <w:r>
        <w:separator/>
      </w:r>
    </w:p>
  </w:footnote>
  <w:footnote w:type="continuationSeparator" w:id="0">
    <w:p w14:paraId="140C9952" w14:textId="77777777" w:rsidR="009332CB" w:rsidRDefault="009332CB" w:rsidP="00BB5D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C51A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A271E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A562984"/>
    <w:multiLevelType w:val="hybridMultilevel"/>
    <w:tmpl w:val="CAF485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3607D4"/>
    <w:multiLevelType w:val="hybridMultilevel"/>
    <w:tmpl w:val="F2E2727C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" w15:restartNumberingAfterBreak="0">
    <w:nsid w:val="0E3A02CB"/>
    <w:multiLevelType w:val="hybridMultilevel"/>
    <w:tmpl w:val="CDCA4E8A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163F2254"/>
    <w:multiLevelType w:val="hybridMultilevel"/>
    <w:tmpl w:val="34143D92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 w15:restartNumberingAfterBreak="0">
    <w:nsid w:val="1D2D0CDE"/>
    <w:multiLevelType w:val="hybridMultilevel"/>
    <w:tmpl w:val="BDE6A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AB63D68"/>
    <w:multiLevelType w:val="hybridMultilevel"/>
    <w:tmpl w:val="EDBAB8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D6E085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2F8A0C4D"/>
    <w:multiLevelType w:val="hybridMultilevel"/>
    <w:tmpl w:val="19FE9F9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4082603"/>
    <w:multiLevelType w:val="hybridMultilevel"/>
    <w:tmpl w:val="D4A65A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7F8452F"/>
    <w:multiLevelType w:val="hybridMultilevel"/>
    <w:tmpl w:val="6F824C62"/>
    <w:lvl w:ilvl="0" w:tplc="73087FC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F5193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50853FFD"/>
    <w:multiLevelType w:val="multilevel"/>
    <w:tmpl w:val="08F4E922"/>
    <w:lvl w:ilvl="0">
      <w:start w:val="1"/>
      <w:numFmt w:val="decimal"/>
      <w:lvlText w:val="%1"/>
      <w:lvlJc w:val="left"/>
      <w:pPr>
        <w:ind w:left="425" w:hanging="425"/>
      </w:pPr>
      <w:rPr>
        <w:rFonts w:ascii="宋体" w:eastAsia="宋体" w:hAnsi="宋体"/>
        <w:b/>
        <w:sz w:val="32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58003C62"/>
    <w:multiLevelType w:val="hybridMultilevel"/>
    <w:tmpl w:val="7D92AA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A7D36A8"/>
    <w:multiLevelType w:val="hybridMultilevel"/>
    <w:tmpl w:val="0C80D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B63234C"/>
    <w:multiLevelType w:val="multilevel"/>
    <w:tmpl w:val="6BAE66F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 w15:restartNumberingAfterBreak="0">
    <w:nsid w:val="628541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64FC5CBC"/>
    <w:multiLevelType w:val="hybridMultilevel"/>
    <w:tmpl w:val="D30E68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A8124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774E3FE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7DA2009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1"/>
  </w:num>
  <w:num w:numId="2">
    <w:abstractNumId w:val="10"/>
  </w:num>
  <w:num w:numId="3">
    <w:abstractNumId w:val="15"/>
  </w:num>
  <w:num w:numId="4">
    <w:abstractNumId w:val="14"/>
  </w:num>
  <w:num w:numId="5">
    <w:abstractNumId w:val="6"/>
  </w:num>
  <w:num w:numId="6">
    <w:abstractNumId w:val="20"/>
  </w:num>
  <w:num w:numId="7">
    <w:abstractNumId w:val="17"/>
  </w:num>
  <w:num w:numId="8">
    <w:abstractNumId w:val="13"/>
  </w:num>
  <w:num w:numId="9">
    <w:abstractNumId w:val="2"/>
  </w:num>
  <w:num w:numId="10">
    <w:abstractNumId w:val="18"/>
  </w:num>
  <w:num w:numId="11">
    <w:abstractNumId w:val="19"/>
  </w:num>
  <w:num w:numId="12">
    <w:abstractNumId w:val="4"/>
  </w:num>
  <w:num w:numId="13">
    <w:abstractNumId w:val="21"/>
  </w:num>
  <w:num w:numId="14">
    <w:abstractNumId w:val="1"/>
  </w:num>
  <w:num w:numId="15">
    <w:abstractNumId w:val="3"/>
  </w:num>
  <w:num w:numId="16">
    <w:abstractNumId w:val="12"/>
  </w:num>
  <w:num w:numId="17">
    <w:abstractNumId w:val="0"/>
  </w:num>
  <w:num w:numId="18">
    <w:abstractNumId w:val="16"/>
  </w:num>
  <w:num w:numId="19">
    <w:abstractNumId w:val="8"/>
  </w:num>
  <w:num w:numId="20">
    <w:abstractNumId w:val="5"/>
  </w:num>
  <w:num w:numId="21">
    <w:abstractNumId w:val="7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31F1"/>
    <w:rsid w:val="00027689"/>
    <w:rsid w:val="00046567"/>
    <w:rsid w:val="000D554F"/>
    <w:rsid w:val="000E742F"/>
    <w:rsid w:val="001633AF"/>
    <w:rsid w:val="001C5D8B"/>
    <w:rsid w:val="002008AE"/>
    <w:rsid w:val="0020760C"/>
    <w:rsid w:val="0023495A"/>
    <w:rsid w:val="00262CD8"/>
    <w:rsid w:val="002A7845"/>
    <w:rsid w:val="002E0708"/>
    <w:rsid w:val="0035698C"/>
    <w:rsid w:val="003614B1"/>
    <w:rsid w:val="003641A2"/>
    <w:rsid w:val="00380776"/>
    <w:rsid w:val="003C7831"/>
    <w:rsid w:val="00404932"/>
    <w:rsid w:val="004101B2"/>
    <w:rsid w:val="004249C3"/>
    <w:rsid w:val="004C58FC"/>
    <w:rsid w:val="00557511"/>
    <w:rsid w:val="0058038F"/>
    <w:rsid w:val="0058707F"/>
    <w:rsid w:val="00595632"/>
    <w:rsid w:val="00595785"/>
    <w:rsid w:val="005E0813"/>
    <w:rsid w:val="005E7754"/>
    <w:rsid w:val="005F2745"/>
    <w:rsid w:val="005F616B"/>
    <w:rsid w:val="006504BC"/>
    <w:rsid w:val="00675DC6"/>
    <w:rsid w:val="006B38B9"/>
    <w:rsid w:val="006B5824"/>
    <w:rsid w:val="006E0FD4"/>
    <w:rsid w:val="007403BE"/>
    <w:rsid w:val="007441AC"/>
    <w:rsid w:val="00744531"/>
    <w:rsid w:val="007677B3"/>
    <w:rsid w:val="0084742F"/>
    <w:rsid w:val="008B28DF"/>
    <w:rsid w:val="008F31F1"/>
    <w:rsid w:val="009316C5"/>
    <w:rsid w:val="009332CB"/>
    <w:rsid w:val="00950835"/>
    <w:rsid w:val="00A53A78"/>
    <w:rsid w:val="00A53C34"/>
    <w:rsid w:val="00A65367"/>
    <w:rsid w:val="00A9524F"/>
    <w:rsid w:val="00AE2872"/>
    <w:rsid w:val="00AE5951"/>
    <w:rsid w:val="00B92F3A"/>
    <w:rsid w:val="00BB5D0C"/>
    <w:rsid w:val="00BF40B6"/>
    <w:rsid w:val="00C15549"/>
    <w:rsid w:val="00C24F53"/>
    <w:rsid w:val="00C52D5B"/>
    <w:rsid w:val="00C53627"/>
    <w:rsid w:val="00C828FD"/>
    <w:rsid w:val="00CB4DD3"/>
    <w:rsid w:val="00CC2A3D"/>
    <w:rsid w:val="00D70754"/>
    <w:rsid w:val="00D77F11"/>
    <w:rsid w:val="00D97D9C"/>
    <w:rsid w:val="00DC5068"/>
    <w:rsid w:val="00DD08AB"/>
    <w:rsid w:val="00DD6353"/>
    <w:rsid w:val="00E846D3"/>
    <w:rsid w:val="00EB43C1"/>
    <w:rsid w:val="00EC149C"/>
    <w:rsid w:val="00EC7BF7"/>
    <w:rsid w:val="00EF5649"/>
    <w:rsid w:val="00F23625"/>
    <w:rsid w:val="00F30C93"/>
    <w:rsid w:val="00F35412"/>
    <w:rsid w:val="00FB2EF0"/>
    <w:rsid w:val="00FF4E66"/>
    <w:rsid w:val="00FF5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97BAAF"/>
  <w15:chartTrackingRefBased/>
  <w15:docId w15:val="{6E4E85AE-28DD-4324-9DEE-08F296151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0D55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55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08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D08A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qFormat/>
    <w:rsid w:val="000D554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55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1">
    <w:name w:val="标题 1 Char1"/>
    <w:qFormat/>
    <w:rsid w:val="000D554F"/>
    <w:rPr>
      <w:rFonts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D08A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DD08A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D08AB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1">
    <w:name w:val="标题2"/>
    <w:basedOn w:val="a"/>
    <w:next w:val="a"/>
    <w:link w:val="22"/>
    <w:qFormat/>
    <w:rsid w:val="00744531"/>
    <w:pPr>
      <w:keepNext/>
      <w:keepLines/>
      <w:spacing w:before="260" w:after="260" w:line="413" w:lineRule="auto"/>
      <w:ind w:leftChars="100" w:left="100" w:rightChars="100" w:right="100"/>
      <w:mirrorIndents/>
      <w:outlineLvl w:val="1"/>
    </w:pPr>
    <w:rPr>
      <w:rFonts w:eastAsia="黑体"/>
      <w:b/>
      <w:sz w:val="36"/>
    </w:rPr>
  </w:style>
  <w:style w:type="paragraph" w:styleId="a4">
    <w:name w:val="caption"/>
    <w:basedOn w:val="a"/>
    <w:next w:val="a"/>
    <w:link w:val="a5"/>
    <w:uiPriority w:val="35"/>
    <w:qFormat/>
    <w:rsid w:val="00027689"/>
    <w:pPr>
      <w:adjustRightInd w:val="0"/>
      <w:spacing w:before="152" w:after="160" w:line="360" w:lineRule="atLeast"/>
      <w:jc w:val="center"/>
      <w:textAlignment w:val="baseline"/>
    </w:pPr>
    <w:rPr>
      <w:rFonts w:ascii="Arial" w:eastAsia="黑体" w:hAnsi="Arial" w:cs="Arial"/>
      <w:sz w:val="20"/>
      <w:szCs w:val="20"/>
    </w:rPr>
  </w:style>
  <w:style w:type="character" w:customStyle="1" w:styleId="22">
    <w:name w:val="标题2 字符"/>
    <w:basedOn w:val="a0"/>
    <w:link w:val="21"/>
    <w:rsid w:val="00744531"/>
    <w:rPr>
      <w:rFonts w:eastAsia="黑体"/>
      <w:b/>
      <w:sz w:val="36"/>
    </w:rPr>
  </w:style>
  <w:style w:type="character" w:customStyle="1" w:styleId="a5">
    <w:name w:val="题注 字符"/>
    <w:link w:val="a4"/>
    <w:uiPriority w:val="35"/>
    <w:qFormat/>
    <w:rsid w:val="00027689"/>
    <w:rPr>
      <w:rFonts w:ascii="Arial" w:eastAsia="黑体" w:hAnsi="Arial" w:cs="Arial"/>
      <w:sz w:val="20"/>
      <w:szCs w:val="20"/>
    </w:rPr>
  </w:style>
  <w:style w:type="table" w:styleId="a6">
    <w:name w:val="Table Grid"/>
    <w:basedOn w:val="a1"/>
    <w:uiPriority w:val="39"/>
    <w:qFormat/>
    <w:rsid w:val="00AE5951"/>
    <w:pPr>
      <w:widowControl w:val="0"/>
      <w:spacing w:line="264" w:lineRule="auto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BB5D0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B5D0C"/>
  </w:style>
  <w:style w:type="paragraph" w:styleId="TOC2">
    <w:name w:val="toc 2"/>
    <w:basedOn w:val="a"/>
    <w:next w:val="a"/>
    <w:autoRedefine/>
    <w:uiPriority w:val="39"/>
    <w:unhideWhenUsed/>
    <w:rsid w:val="00BB5D0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BB5D0C"/>
    <w:pPr>
      <w:ind w:leftChars="400" w:left="840"/>
    </w:pPr>
  </w:style>
  <w:style w:type="character" w:styleId="a7">
    <w:name w:val="Hyperlink"/>
    <w:basedOn w:val="a0"/>
    <w:uiPriority w:val="99"/>
    <w:unhideWhenUsed/>
    <w:rsid w:val="00BB5D0C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BB5D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B5D0C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B5D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B5D0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8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96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4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8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4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4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7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4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2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01C070-96F2-4FBD-A0DA-0A58748510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</TotalTime>
  <Pages>13</Pages>
  <Words>844</Words>
  <Characters>4813</Characters>
  <Application>Microsoft Office Word</Application>
  <DocSecurity>0</DocSecurity>
  <Lines>40</Lines>
  <Paragraphs>11</Paragraphs>
  <ScaleCrop>false</ScaleCrop>
  <Company/>
  <LinksUpToDate>false</LinksUpToDate>
  <CharactersWithSpaces>5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oo</dc:creator>
  <cp:keywords/>
  <dc:description/>
  <cp:lastModifiedBy>Yooo</cp:lastModifiedBy>
  <cp:revision>38</cp:revision>
  <dcterms:created xsi:type="dcterms:W3CDTF">2023-12-01T01:22:00Z</dcterms:created>
  <dcterms:modified xsi:type="dcterms:W3CDTF">2023-12-04T06:57:00Z</dcterms:modified>
</cp:coreProperties>
</file>